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E30C38" w14:textId="3049863C" w:rsidR="0014428E" w:rsidRDefault="0014428E" w:rsidP="0014428E">
      <w:pPr>
        <w:rPr>
          <w:rtl/>
          <w:lang w:bidi="fa-IR"/>
        </w:rPr>
      </w:pPr>
      <w:r>
        <w:rPr>
          <w:rFonts w:hint="cs"/>
          <w:rtl/>
        </w:rPr>
        <w:t>سوال ۱: چه لایه‌هایی از پشته‌ی پروتکلی</w:t>
      </w:r>
      <w:r>
        <w:rPr>
          <w:rFonts w:hint="cs"/>
          <w:rtl/>
          <w:lang w:bidi="fa-IR"/>
        </w:rPr>
        <w:t xml:space="preserve"> </w:t>
      </w:r>
      <w:r>
        <w:rPr>
          <w:lang w:bidi="fa-IR"/>
        </w:rPr>
        <w:t>Internet</w:t>
      </w:r>
      <w:r>
        <w:rPr>
          <w:rFonts w:hint="cs"/>
          <w:rtl/>
        </w:rPr>
        <w:t xml:space="preserve"> به تریتب در یک </w:t>
      </w:r>
      <w:r>
        <w:t>Router</w:t>
      </w:r>
      <w:r>
        <w:rPr>
          <w:rFonts w:hint="cs"/>
          <w:rtl/>
          <w:lang w:bidi="fa-IR"/>
        </w:rPr>
        <w:t xml:space="preserve">، </w:t>
      </w:r>
      <w:r>
        <w:rPr>
          <w:lang w:bidi="fa-IR"/>
        </w:rPr>
        <w:t>Link-Layer Switch</w:t>
      </w:r>
      <w:r>
        <w:rPr>
          <w:rFonts w:hint="cs"/>
          <w:rtl/>
          <w:lang w:bidi="fa-IR"/>
        </w:rPr>
        <w:t xml:space="preserve"> و میزبان پردازش می‌شوند.</w:t>
      </w:r>
    </w:p>
    <w:p w14:paraId="1C589AA3" w14:textId="77777777" w:rsidR="0014428E" w:rsidRDefault="0014428E" w:rsidP="0014428E">
      <w:pPr>
        <w:pStyle w:val="Solution"/>
        <w:bidi w:val="0"/>
      </w:pPr>
      <w:r>
        <w:t>Router: Physical – Link – Network</w:t>
      </w:r>
    </w:p>
    <w:p w14:paraId="0E310DF9" w14:textId="77777777" w:rsidR="0014428E" w:rsidRDefault="0014428E" w:rsidP="0014428E">
      <w:pPr>
        <w:pStyle w:val="Solution"/>
        <w:bidi w:val="0"/>
      </w:pPr>
      <w:r>
        <w:t>Link-Layer Switch: Physical – Link</w:t>
      </w:r>
    </w:p>
    <w:p w14:paraId="0AF1CA20" w14:textId="77777777" w:rsidR="0014428E" w:rsidRDefault="0014428E" w:rsidP="0014428E">
      <w:pPr>
        <w:pStyle w:val="Solution"/>
        <w:bidi w:val="0"/>
      </w:pPr>
      <w:r>
        <w:t>Host: Physical – Link – Network – Transport – Application</w:t>
      </w:r>
    </w:p>
    <w:p w14:paraId="416E5DCF" w14:textId="40D4478B" w:rsidR="0011649B" w:rsidRPr="0011649B" w:rsidRDefault="0011649B" w:rsidP="0011649B">
      <w:pPr>
        <w:jc w:val="left"/>
        <w:rPr>
          <w:rtl/>
          <w:lang w:bidi="fa-IR"/>
        </w:rPr>
      </w:pPr>
      <w:r w:rsidRPr="0011649B">
        <w:rPr>
          <w:rFonts w:hint="cs"/>
          <w:rtl/>
          <w:lang w:bidi="fa-IR"/>
        </w:rPr>
        <w:t xml:space="preserve">سوال </w:t>
      </w:r>
      <w:r>
        <w:rPr>
          <w:rFonts w:hint="cs"/>
          <w:rtl/>
          <w:lang w:bidi="fa-IR"/>
        </w:rPr>
        <w:t>۲</w:t>
      </w:r>
      <w:r w:rsidRPr="0011649B">
        <w:rPr>
          <w:rFonts w:hint="cs"/>
          <w:rtl/>
          <w:lang w:bidi="fa-IR"/>
        </w:rPr>
        <w:t xml:space="preserve">: در شبکه‌های نوین سوئیچینگ بسته، شامل اینترنت، میزبان مبدا پیام‌های لایه‌ی کاربرد را به بسته‌های کوچکتر شکسته و این بسته‌ها را داخل شبکه ارسال می‌کند. گیرنده بسته‌ها را به صورت پیام اصلی سرهم می‌کند. ما به این روند </w:t>
      </w:r>
      <w:r w:rsidRPr="0011649B">
        <w:rPr>
          <w:lang w:bidi="fa-IR"/>
        </w:rPr>
        <w:t>Message Segmentation</w:t>
      </w:r>
      <w:r w:rsidRPr="0011649B">
        <w:rPr>
          <w:rFonts w:hint="cs"/>
          <w:rtl/>
          <w:lang w:bidi="fa-IR"/>
        </w:rPr>
        <w:t xml:space="preserve"> می‌گوییم. پیامی با طول </w:t>
      </w:r>
      <m:oMath>
        <m:r>
          <w:rPr>
            <w:rFonts w:ascii="Cambria Math" w:hAnsi="Cambria Math"/>
            <w:lang w:bidi="fa-IR"/>
          </w:rPr>
          <m:t>8*</m:t>
        </m:r>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6</m:t>
            </m:r>
          </m:sup>
        </m:sSup>
      </m:oMath>
      <w:r w:rsidRPr="0011649B">
        <w:rPr>
          <w:rFonts w:hint="cs"/>
          <w:rtl/>
          <w:lang w:bidi="fa-IR"/>
        </w:rPr>
        <w:t xml:space="preserve"> بیت را در نظر بگیرید که می‌خواهد از مبدا به مقصد در شبکه‌ای که از دو سوئیچ تشکیل شده است ارسال شود. همه‌ی لینک‌ها </w:t>
      </w:r>
      <w:r w:rsidRPr="0011649B">
        <w:rPr>
          <w:lang w:bidi="fa-IR"/>
        </w:rPr>
        <w:t xml:space="preserve"> 2 Mbps</w:t>
      </w:r>
      <w:r w:rsidRPr="0011649B">
        <w:rPr>
          <w:rFonts w:hint="cs"/>
          <w:rtl/>
          <w:lang w:bidi="fa-IR"/>
        </w:rPr>
        <w:t xml:space="preserve"> می‌باشند. از تاخیر‌های انتشار، صف و پردازش صرف نظر کنید.</w:t>
      </w:r>
    </w:p>
    <w:p w14:paraId="42119CE0" w14:textId="77777777" w:rsidR="0011649B" w:rsidRPr="0011649B" w:rsidRDefault="0011649B" w:rsidP="0011649B">
      <w:pPr>
        <w:jc w:val="left"/>
        <w:rPr>
          <w:rtl/>
          <w:lang w:bidi="fa-IR"/>
        </w:rPr>
      </w:pPr>
      <w:r w:rsidRPr="0011649B">
        <w:rPr>
          <w:rFonts w:hint="cs"/>
          <w:rtl/>
          <w:lang w:bidi="fa-IR"/>
        </w:rPr>
        <w:t xml:space="preserve">الف) فرض کنید پیام از مبدا به مقصد بدون </w:t>
      </w:r>
      <w:r w:rsidRPr="0011649B">
        <w:rPr>
          <w:lang w:bidi="fa-IR"/>
        </w:rPr>
        <w:t>Message Segmentation</w:t>
      </w:r>
      <w:r w:rsidRPr="0011649B">
        <w:rPr>
          <w:rFonts w:hint="cs"/>
          <w:rtl/>
          <w:lang w:bidi="fa-IR"/>
        </w:rPr>
        <w:t xml:space="preserve"> ارسال می‌گردد. چفدر طول می‌کشد تا پیام از مبدا به اولین سوئیچ برسد؟ در نظر داشته باشید که سوئیچ‌ها از روند </w:t>
      </w:r>
      <w:r w:rsidRPr="0011649B">
        <w:rPr>
          <w:lang w:bidi="fa-IR"/>
        </w:rPr>
        <w:t>store-and-foreward</w:t>
      </w:r>
      <w:r w:rsidRPr="0011649B">
        <w:rPr>
          <w:rFonts w:hint="cs"/>
          <w:rtl/>
          <w:lang w:bidi="fa-IR"/>
        </w:rPr>
        <w:t xml:space="preserve"> استفاده می‌کنند. مدت زمان رسیدن پیام به صورت کامل از مبدا به مقصد چقدر است؟</w:t>
      </w:r>
    </w:p>
    <w:p w14:paraId="38BC0C93" w14:textId="77777777" w:rsidR="0011649B" w:rsidRPr="0011649B" w:rsidRDefault="0011649B" w:rsidP="007357A5">
      <w:pPr>
        <w:pStyle w:val="Solution"/>
        <w:rPr>
          <w:rtl/>
        </w:rPr>
      </w:pPr>
      <w:r w:rsidRPr="0011649B">
        <w:rPr>
          <w:rFonts w:hint="cs"/>
          <w:rtl/>
        </w:rPr>
        <w:t>برای رسیدن به اولین سوئیچ نیاز است که پیام به صورت کامل از مبدا ارسال شود:</w:t>
      </w:r>
    </w:p>
    <w:p w14:paraId="213B3D05" w14:textId="6C76AF8F" w:rsidR="0011649B" w:rsidRPr="0011649B" w:rsidRDefault="00321DA0" w:rsidP="007357A5">
      <w:pPr>
        <w:pStyle w:val="Solution"/>
      </w:pPr>
      <m:oMathPara>
        <m:oMath>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4s</m:t>
          </m:r>
        </m:oMath>
      </m:oMathPara>
    </w:p>
    <w:p w14:paraId="78A0A595" w14:textId="77777777" w:rsidR="0011649B" w:rsidRPr="0011649B" w:rsidRDefault="0011649B" w:rsidP="007357A5">
      <w:pPr>
        <w:pStyle w:val="Solution"/>
        <w:rPr>
          <w:rtl/>
        </w:rPr>
      </w:pPr>
      <w:r w:rsidRPr="0011649B">
        <w:rPr>
          <w:rFonts w:hint="cs"/>
          <w:rtl/>
        </w:rPr>
        <w:t>در نهایت برای رسیدن به مقصد نیاز است که بسته از دو سوئیچ عبور کند:</w:t>
      </w:r>
    </w:p>
    <w:p w14:paraId="45FD2AE2" w14:textId="3C1D46F3" w:rsidR="0011649B" w:rsidRPr="0011649B" w:rsidRDefault="0011649B" w:rsidP="007357A5">
      <w:pPr>
        <w:pStyle w:val="Solution"/>
      </w:pPr>
      <m:oMathPara>
        <m:oMath>
          <m:r>
            <w:rPr>
              <w:rFonts w:ascii="Cambria Math" w:hAnsi="Cambria Math"/>
            </w:rPr>
            <m:t>4s*3=12s</m:t>
          </m:r>
        </m:oMath>
      </m:oMathPara>
    </w:p>
    <w:p w14:paraId="1C62ED5B" w14:textId="6D4F6494" w:rsidR="0011649B" w:rsidRPr="0011649B" w:rsidRDefault="0011649B" w:rsidP="0011649B">
      <w:pPr>
        <w:jc w:val="left"/>
        <w:rPr>
          <w:lang w:bidi="fa-IR"/>
        </w:rPr>
      </w:pPr>
      <w:r w:rsidRPr="0011649B">
        <w:rPr>
          <w:rFonts w:hint="cs"/>
          <w:rtl/>
          <w:lang w:bidi="fa-IR"/>
        </w:rPr>
        <w:t xml:space="preserve">ب) فرض کنید پیام به ۸۰۰ بسته تقسیم می‌شود که هر بسته طولی برابر با </w:t>
      </w:r>
      <m:oMath>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4</m:t>
            </m:r>
          </m:sup>
        </m:sSup>
      </m:oMath>
      <w:r w:rsidRPr="0011649B">
        <w:rPr>
          <w:rFonts w:hint="cs"/>
          <w:rtl/>
          <w:lang w:bidi="fa-IR"/>
        </w:rPr>
        <w:t xml:space="preserve"> بیت دارد. چقدر طول می‌کشد اولین بسته از مبدا به اولین سوئیچ برسد؟ چه مدت زمانی برای رسیدن پیام از مبدا به مقصد لازم است؟</w:t>
      </w:r>
    </w:p>
    <w:p w14:paraId="1A3879F4" w14:textId="77777777" w:rsidR="0011649B" w:rsidRPr="0011649B" w:rsidRDefault="0011649B" w:rsidP="007357A5">
      <w:pPr>
        <w:pStyle w:val="Solution"/>
        <w:rPr>
          <w:rtl/>
        </w:rPr>
      </w:pPr>
      <w:r w:rsidRPr="0011649B">
        <w:rPr>
          <w:rFonts w:hint="cs"/>
          <w:rtl/>
        </w:rPr>
        <w:t>برای رسیدن اولین بسته:</w:t>
      </w:r>
    </w:p>
    <w:p w14:paraId="03AB3A78" w14:textId="11EEADCB" w:rsidR="0011649B" w:rsidRPr="0011649B" w:rsidRDefault="00321DA0" w:rsidP="007357A5">
      <w:pPr>
        <w:pStyle w:val="Solution"/>
      </w:pPr>
      <m:oMathPara>
        <m:oMath>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5ms</m:t>
          </m:r>
        </m:oMath>
      </m:oMathPara>
    </w:p>
    <w:p w14:paraId="5AEEC33E" w14:textId="77777777" w:rsidR="0011649B" w:rsidRPr="0011649B" w:rsidRDefault="0011649B" w:rsidP="007357A5">
      <w:pPr>
        <w:pStyle w:val="Solution"/>
        <w:rPr>
          <w:rtl/>
        </w:rPr>
      </w:pPr>
      <w:r w:rsidRPr="0011649B">
        <w:rPr>
          <w:rFonts w:hint="cs"/>
          <w:rtl/>
        </w:rPr>
        <w:t>زمانی که اولین بسته به سوئیچ اول می‌رسد، این سوئیچ شروع به ارسال بسته به سوئیچ دوم کرده و مبدا در حال ارسال بسته دوم به سوئیچ اول می‌باشد.</w:t>
      </w:r>
      <w:r w:rsidRPr="0011649B">
        <w:t xml:space="preserve"> </w:t>
      </w:r>
      <w:r w:rsidRPr="0011649B">
        <w:rPr>
          <w:rFonts w:hint="cs"/>
          <w:rtl/>
        </w:rPr>
        <w:t xml:space="preserve"> در این صورت داریم:</w:t>
      </w:r>
    </w:p>
    <w:p w14:paraId="14C4FD77" w14:textId="7937C0ED" w:rsidR="0011649B" w:rsidRPr="0011649B" w:rsidRDefault="0011649B" w:rsidP="007357A5">
      <w:pPr>
        <w:pStyle w:val="Solution"/>
      </w:pPr>
      <m:oMathPara>
        <m:oMath>
          <m:r>
            <w:rPr>
              <w:rFonts w:ascii="Cambria Math" w:hAnsi="Cambria Math"/>
            </w:rPr>
            <w:lastRenderedPageBreak/>
            <m:t>3*5ms+</m:t>
          </m:r>
          <m:d>
            <m:dPr>
              <m:ctrlPr>
                <w:rPr>
                  <w:rFonts w:ascii="Cambria Math" w:hAnsi="Cambria Math"/>
                  <w:i/>
                </w:rPr>
              </m:ctrlPr>
            </m:dPr>
            <m:e>
              <m:r>
                <w:rPr>
                  <w:rFonts w:ascii="Cambria Math" w:hAnsi="Cambria Math"/>
                </w:rPr>
                <m:t>800-1</m:t>
              </m:r>
            </m:e>
          </m:d>
          <m:r>
            <w:rPr>
              <w:rFonts w:ascii="Cambria Math" w:hAnsi="Cambria Math"/>
            </w:rPr>
            <m:t>*5ms=10ms+4s</m:t>
          </m:r>
        </m:oMath>
      </m:oMathPara>
    </w:p>
    <w:p w14:paraId="643C6CD6" w14:textId="77777777" w:rsidR="0011649B" w:rsidRPr="0011649B" w:rsidRDefault="0011649B" w:rsidP="0011649B">
      <w:pPr>
        <w:jc w:val="left"/>
        <w:rPr>
          <w:lang w:bidi="fa-IR"/>
        </w:rPr>
      </w:pPr>
      <w:r w:rsidRPr="0011649B">
        <w:rPr>
          <w:rFonts w:hint="cs"/>
          <w:rtl/>
          <w:lang w:bidi="fa-IR"/>
        </w:rPr>
        <w:t xml:space="preserve">ج) علاوه بر کاهش تاخیر چه دلایلی برای استفاده از </w:t>
      </w:r>
      <w:r w:rsidRPr="0011649B">
        <w:rPr>
          <w:lang w:bidi="fa-IR"/>
        </w:rPr>
        <w:t>Message Segmentation</w:t>
      </w:r>
      <w:r w:rsidRPr="0011649B">
        <w:rPr>
          <w:rFonts w:hint="cs"/>
          <w:rtl/>
          <w:lang w:bidi="fa-IR"/>
        </w:rPr>
        <w:t xml:space="preserve"> وجود دارد؟</w:t>
      </w:r>
    </w:p>
    <w:p w14:paraId="7D2826D4" w14:textId="77777777" w:rsidR="0011649B" w:rsidRPr="0011649B" w:rsidRDefault="0011649B" w:rsidP="007357A5">
      <w:pPr>
        <w:pStyle w:val="Solution"/>
        <w:rPr>
          <w:rtl/>
        </w:rPr>
      </w:pPr>
      <w:r w:rsidRPr="0011649B">
        <w:rPr>
          <w:rFonts w:hint="cs"/>
          <w:rtl/>
        </w:rPr>
        <w:t>در شرایطی که نیاز به باز ارسال پیام باشد، در صورتی که پیام قطعه قطعه نشده باشد مجبور هستیم به جای باز ارسال قطعه‌ی خراب تمام پیام را دوباره ارسال کنیم.</w:t>
      </w:r>
    </w:p>
    <w:p w14:paraId="08669219" w14:textId="77777777" w:rsidR="0011649B" w:rsidRPr="0011649B" w:rsidRDefault="0011649B" w:rsidP="0011649B">
      <w:pPr>
        <w:jc w:val="left"/>
        <w:rPr>
          <w:rtl/>
          <w:lang w:bidi="fa-IR"/>
        </w:rPr>
      </w:pPr>
      <w:r w:rsidRPr="0011649B">
        <w:rPr>
          <w:rFonts w:hint="cs"/>
          <w:rtl/>
          <w:lang w:bidi="fa-IR"/>
        </w:rPr>
        <w:t xml:space="preserve">د) در مورد معایب </w:t>
      </w:r>
      <w:r w:rsidRPr="0011649B">
        <w:rPr>
          <w:lang w:bidi="fa-IR"/>
        </w:rPr>
        <w:t>Message Segmentation</w:t>
      </w:r>
      <w:r w:rsidRPr="0011649B">
        <w:rPr>
          <w:rFonts w:hint="cs"/>
          <w:rtl/>
          <w:lang w:bidi="fa-IR"/>
        </w:rPr>
        <w:t xml:space="preserve"> بحث کنید.</w:t>
      </w:r>
    </w:p>
    <w:p w14:paraId="61FF7EF4" w14:textId="77777777" w:rsidR="0011649B" w:rsidRPr="0011649B" w:rsidRDefault="0011649B" w:rsidP="007357A5">
      <w:pPr>
        <w:pStyle w:val="Solution"/>
        <w:rPr>
          <w:rtl/>
        </w:rPr>
      </w:pPr>
      <w:r w:rsidRPr="0011649B">
        <w:rPr>
          <w:rFonts w:hint="cs"/>
          <w:rtl/>
        </w:rPr>
        <w:t>در شرایط واقعی بسته‌ها دارای سربار می‌باشند و در صورتی که پیام به صورت چند بسته ارسال شود این سربارها بیشتر می‌شوند.</w:t>
      </w:r>
    </w:p>
    <w:p w14:paraId="09F740AB" w14:textId="74736337" w:rsidR="00CC6F75" w:rsidRDefault="00CC6F75" w:rsidP="00CC6F75">
      <w:pPr>
        <w:rPr>
          <w:lang w:bidi="fa-IR"/>
        </w:rPr>
      </w:pPr>
      <w:r>
        <w:rPr>
          <w:rFonts w:hint="cs"/>
          <w:rtl/>
          <w:lang w:bidi="fa-IR"/>
        </w:rPr>
        <w:t xml:space="preserve">سوال ۳: در سوال ۲، فرض کنید هر بسته طول سرآیند </w:t>
      </w:r>
      <w:r>
        <w:rPr>
          <w:lang w:bidi="fa-IR"/>
        </w:rPr>
        <w:t>H</w:t>
      </w:r>
      <w:r>
        <w:rPr>
          <w:rFonts w:hint="cs"/>
          <w:rtl/>
          <w:lang w:bidi="fa-IR"/>
        </w:rPr>
        <w:t xml:space="preserve"> بیت دارد. با فرض اینکه می‌خواهیم بهره‌وری بالای ۹۰ درصد داشته باشیم، در روش </w:t>
      </w:r>
      <w:r>
        <w:rPr>
          <w:lang w:bidi="fa-IR"/>
        </w:rPr>
        <w:t>Message Segmentation</w:t>
      </w:r>
      <w:r>
        <w:rPr>
          <w:rFonts w:hint="cs"/>
          <w:rtl/>
          <w:lang w:bidi="fa-IR"/>
        </w:rPr>
        <w:t xml:space="preserve"> این پیام حداکثر به چند قطعه می‌تواند شکسته شود؟</w:t>
      </w:r>
    </w:p>
    <w:p w14:paraId="6D788642" w14:textId="77777777" w:rsidR="00CC6F75" w:rsidRDefault="00CC6F75" w:rsidP="00CC6F75">
      <w:pPr>
        <w:pStyle w:val="Solution"/>
        <w:rPr>
          <w:rtl/>
        </w:rPr>
      </w:pPr>
      <w:r>
        <w:rPr>
          <w:rFonts w:hint="cs"/>
          <w:rtl/>
        </w:rPr>
        <w:t xml:space="preserve">فرض می‌کنیم که تعداد بسته‌ها برابر با </w:t>
      </w:r>
      <w:r>
        <w:t>M</w:t>
      </w:r>
      <w:r>
        <w:rPr>
          <w:rFonts w:hint="cs"/>
          <w:rtl/>
        </w:rPr>
        <w:t xml:space="preserve"> باشد.</w:t>
      </w:r>
    </w:p>
    <w:p w14:paraId="43C37D46" w14:textId="77777777" w:rsidR="00CC6F75" w:rsidRPr="00532BD2" w:rsidRDefault="00CC6F75" w:rsidP="00CC6F75">
      <w:pPr>
        <w:pStyle w:val="Solution"/>
        <w:rPr>
          <w:rFonts w:eastAsiaTheme="minorEastAsia"/>
          <w:i/>
        </w:rPr>
      </w:pPr>
      <m:oMathPara>
        <m:oMath>
          <m:r>
            <w:rPr>
              <w:rFonts w:ascii="Cambria Math" w:hAnsi="Cambria Math"/>
            </w:rPr>
            <m:t>U=</m:t>
          </m:r>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den>
          </m:f>
          <m:r>
            <w:rPr>
              <w:rFonts w:ascii="Cambria Math" w:eastAsiaTheme="minorEastAsia" w:hAnsi="Cambria Math"/>
            </w:rPr>
            <m:t>≥0.9</m:t>
          </m:r>
        </m:oMath>
      </m:oMathPara>
    </w:p>
    <w:p w14:paraId="3DA9C477" w14:textId="77777777" w:rsidR="00CC6F75" w:rsidRPr="00A035F1" w:rsidRDefault="00CC6F75" w:rsidP="00CC6F75">
      <w:pPr>
        <w:pStyle w:val="Solution"/>
        <w:rPr>
          <w:rFonts w:eastAsiaTheme="minorEastAsia"/>
          <w:i/>
        </w:rPr>
      </w:pPr>
      <m:oMathPara>
        <m:oMath>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7.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34E2E17F" w14:textId="77777777" w:rsidR="00CC6F75" w:rsidRPr="00241E58" w:rsidRDefault="00CC6F75" w:rsidP="00CC6F75">
      <w:pPr>
        <w:pStyle w:val="Solution"/>
        <w:rPr>
          <w:rFonts w:eastAsiaTheme="minorEastAsia"/>
          <w:i/>
        </w:rPr>
      </w:pPr>
      <m:oMathPara>
        <m:oMath>
          <m:r>
            <w:rPr>
              <w:rFonts w:ascii="Cambria Math" w:hAnsi="Cambria Math"/>
            </w:rPr>
            <m:t>0.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7EF19DEC" w14:textId="5BDB64E9" w:rsidR="00CC6F75" w:rsidRPr="00850033" w:rsidRDefault="00321DA0" w:rsidP="00CC6F75">
      <w:pPr>
        <w:pStyle w:val="Solution"/>
        <w:rPr>
          <w:rFonts w:eastAsiaTheme="minorEastAsia"/>
          <w:i/>
          <w:rtl/>
        </w:rPr>
      </w:pPr>
      <m:oMathPara>
        <m:oMath>
          <m:f>
            <m:fPr>
              <m:ctrlPr>
                <w:rPr>
                  <w:rFonts w:ascii="Cambria Math" w:hAnsi="Cambria Math"/>
                  <w:i/>
                </w:rPr>
              </m:ctrlPr>
            </m:fPr>
            <m:num>
              <m:r>
                <w:rPr>
                  <w:rFonts w:ascii="Cambria Math" w:hAnsi="Cambria Math"/>
                </w:rPr>
                <m:t>8</m:t>
              </m:r>
            </m:num>
            <m:den>
              <m:r>
                <w:rPr>
                  <w:rFonts w:ascii="Cambria Math" w:hAnsi="Cambria Math"/>
                </w:rPr>
                <m:t>9</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oMath>
      </m:oMathPara>
    </w:p>
    <w:p w14:paraId="1DC75B0B" w14:textId="5ACBB786" w:rsidR="00850033" w:rsidRDefault="00850033" w:rsidP="00850033">
      <w:pPr>
        <w:rPr>
          <w:rtl/>
        </w:rPr>
      </w:pPr>
      <w:r>
        <w:rPr>
          <w:rtl/>
        </w:rPr>
        <w:t xml:space="preserve">سوال </w:t>
      </w:r>
      <w:r w:rsidR="00381E2F">
        <w:rPr>
          <w:rFonts w:hint="cs"/>
          <w:rtl/>
        </w:rPr>
        <w:t>۴</w:t>
      </w:r>
      <w:r>
        <w:rPr>
          <w:rtl/>
        </w:rPr>
        <w:t xml:space="preserve">: </w:t>
      </w:r>
      <w:r>
        <w:rPr>
          <w:rFonts w:hint="cs"/>
          <w:rtl/>
        </w:rPr>
        <w:t>ی</w:t>
      </w:r>
      <w:r>
        <w:rPr>
          <w:rFonts w:hint="eastAsia"/>
          <w:rtl/>
        </w:rPr>
        <w:t>ک</w:t>
      </w:r>
      <w:r>
        <w:rPr>
          <w:rtl/>
        </w:rPr>
        <w:t xml:space="preserve"> شبکه همه‌پخش</w:t>
      </w:r>
      <w:r>
        <w:rPr>
          <w:rFonts w:hint="cs"/>
          <w:rtl/>
        </w:rPr>
        <w:t>ی</w:t>
      </w:r>
      <w:r>
        <w:rPr>
          <w:rtl/>
        </w:rPr>
        <w:t xml:space="preserve"> (</w:t>
      </w:r>
      <w:r>
        <w:t>Broadcast</w:t>
      </w:r>
      <w:r>
        <w:rPr>
          <w:rtl/>
        </w:rPr>
        <w:t>)، شبکه‌ا</w:t>
      </w:r>
      <w:r>
        <w:rPr>
          <w:rFonts w:hint="cs"/>
          <w:rtl/>
        </w:rPr>
        <w:t>ی</w:t>
      </w:r>
      <w:r>
        <w:rPr>
          <w:rtl/>
        </w:rPr>
        <w:t xml:space="preserve"> است که پ</w:t>
      </w:r>
      <w:r>
        <w:rPr>
          <w:rFonts w:hint="cs"/>
          <w:rtl/>
        </w:rPr>
        <w:t>ی</w:t>
      </w:r>
      <w:r>
        <w:rPr>
          <w:rFonts w:hint="eastAsia"/>
          <w:rtl/>
        </w:rPr>
        <w:t>ام‌ها</w:t>
      </w:r>
      <w:r>
        <w:rPr>
          <w:rFonts w:hint="cs"/>
          <w:rtl/>
        </w:rPr>
        <w:t>ی</w:t>
      </w:r>
      <w:r>
        <w:rPr>
          <w:rtl/>
        </w:rPr>
        <w:t xml:space="preserve"> ارسال</w:t>
      </w:r>
      <w:r>
        <w:rPr>
          <w:rFonts w:hint="cs"/>
          <w:rtl/>
        </w:rPr>
        <w:t>ی</w:t>
      </w:r>
      <w:r>
        <w:rPr>
          <w:rtl/>
        </w:rPr>
        <w:t xml:space="preserve"> در شبکه توسط تمام</w:t>
      </w:r>
      <w:r>
        <w:rPr>
          <w:rFonts w:hint="cs"/>
          <w:rtl/>
        </w:rPr>
        <w:t>ی</w:t>
      </w:r>
      <w:r>
        <w:rPr>
          <w:rtl/>
        </w:rPr>
        <w:t xml:space="preserve"> اعضا</w:t>
      </w:r>
      <w:r>
        <w:rPr>
          <w:rFonts w:hint="cs"/>
          <w:rtl/>
        </w:rPr>
        <w:t>ی</w:t>
      </w:r>
      <w:r>
        <w:rPr>
          <w:rtl/>
        </w:rPr>
        <w:t xml:space="preserve"> درون شبکه در</w:t>
      </w:r>
      <w:r>
        <w:rPr>
          <w:rFonts w:hint="cs"/>
          <w:rtl/>
        </w:rPr>
        <w:t>ی</w:t>
      </w:r>
      <w:r>
        <w:rPr>
          <w:rFonts w:hint="eastAsia"/>
          <w:rtl/>
        </w:rPr>
        <w:t>افت</w:t>
      </w:r>
      <w:r>
        <w:rPr>
          <w:rtl/>
        </w:rPr>
        <w:t xml:space="preserve"> م</w:t>
      </w:r>
      <w:r>
        <w:rPr>
          <w:rFonts w:hint="cs"/>
          <w:rtl/>
        </w:rPr>
        <w:t>ی‌</w:t>
      </w:r>
      <w:r>
        <w:rPr>
          <w:rFonts w:hint="eastAsia"/>
          <w:rtl/>
        </w:rPr>
        <w:t>شود،</w:t>
      </w:r>
      <w:r>
        <w:rPr>
          <w:rtl/>
        </w:rPr>
        <w:t xml:space="preserve"> به عنوان مثال شبکه محل</w:t>
      </w:r>
      <w:r>
        <w:rPr>
          <w:rFonts w:hint="cs"/>
          <w:rtl/>
        </w:rPr>
        <w:t>ی</w:t>
      </w:r>
      <w:r>
        <w:rPr>
          <w:rtl/>
        </w:rPr>
        <w:t xml:space="preserve"> با توپولوژ</w:t>
      </w:r>
      <w:r>
        <w:rPr>
          <w:rFonts w:hint="cs"/>
          <w:rtl/>
        </w:rPr>
        <w:t>ی</w:t>
      </w:r>
      <w:r>
        <w:rPr>
          <w:rtl/>
        </w:rPr>
        <w:t xml:space="preserve"> </w:t>
      </w:r>
      <w:r>
        <w:t>Bus</w:t>
      </w:r>
      <w:r>
        <w:rPr>
          <w:rtl/>
        </w:rPr>
        <w:t>. آ</w:t>
      </w:r>
      <w:r>
        <w:rPr>
          <w:rFonts w:hint="cs"/>
          <w:rtl/>
        </w:rPr>
        <w:t>ی</w:t>
      </w:r>
      <w:r>
        <w:rPr>
          <w:rFonts w:hint="eastAsia"/>
          <w:rtl/>
        </w:rPr>
        <w:t>ا</w:t>
      </w:r>
      <w:r>
        <w:rPr>
          <w:rtl/>
        </w:rPr>
        <w:t xml:space="preserve"> در ا</w:t>
      </w:r>
      <w:r>
        <w:rPr>
          <w:rFonts w:hint="cs"/>
          <w:rtl/>
        </w:rPr>
        <w:t>ی</w:t>
      </w:r>
      <w:r>
        <w:rPr>
          <w:rFonts w:hint="eastAsia"/>
          <w:rtl/>
        </w:rPr>
        <w:t>ن</w:t>
      </w:r>
      <w:r>
        <w:rPr>
          <w:rtl/>
        </w:rPr>
        <w:t xml:space="preserve"> شبکه‌ها ن</w:t>
      </w:r>
      <w:r>
        <w:rPr>
          <w:rFonts w:hint="cs"/>
          <w:rtl/>
        </w:rPr>
        <w:t>ی</w:t>
      </w:r>
      <w:r>
        <w:rPr>
          <w:rFonts w:hint="eastAsia"/>
          <w:rtl/>
        </w:rPr>
        <w:t>از</w:t>
      </w:r>
      <w:r>
        <w:rPr>
          <w:rtl/>
        </w:rPr>
        <w:t xml:space="preserve"> به لا</w:t>
      </w:r>
      <w:r>
        <w:rPr>
          <w:rFonts w:hint="cs"/>
          <w:rtl/>
        </w:rPr>
        <w:t>ی</w:t>
      </w:r>
      <w:r>
        <w:rPr>
          <w:rFonts w:hint="eastAsia"/>
          <w:rtl/>
        </w:rPr>
        <w:t>ه</w:t>
      </w:r>
      <w:r>
        <w:rPr>
          <w:rtl/>
        </w:rPr>
        <w:t xml:space="preserve"> سوم از مدل </w:t>
      </w:r>
      <w:r>
        <w:t>OSI</w:t>
      </w:r>
      <w:r>
        <w:rPr>
          <w:rtl/>
        </w:rPr>
        <w:t xml:space="preserve"> وجود دارد </w:t>
      </w:r>
      <w:r>
        <w:rPr>
          <w:rFonts w:hint="cs"/>
          <w:rtl/>
        </w:rPr>
        <w:t>ی</w:t>
      </w:r>
      <w:r>
        <w:rPr>
          <w:rFonts w:hint="eastAsia"/>
          <w:rtl/>
        </w:rPr>
        <w:t>ا</w:t>
      </w:r>
      <w:r>
        <w:rPr>
          <w:rtl/>
        </w:rPr>
        <w:t xml:space="preserve"> خ</w:t>
      </w:r>
      <w:r>
        <w:rPr>
          <w:rFonts w:hint="cs"/>
          <w:rtl/>
        </w:rPr>
        <w:t>ی</w:t>
      </w:r>
      <w:r>
        <w:rPr>
          <w:rFonts w:hint="eastAsia"/>
          <w:rtl/>
        </w:rPr>
        <w:t>ر؟</w:t>
      </w:r>
      <w:r>
        <w:rPr>
          <w:rtl/>
        </w:rPr>
        <w:t xml:space="preserve"> توض</w:t>
      </w:r>
      <w:r>
        <w:rPr>
          <w:rFonts w:hint="cs"/>
          <w:rtl/>
        </w:rPr>
        <w:t>ی</w:t>
      </w:r>
      <w:r>
        <w:rPr>
          <w:rFonts w:hint="eastAsia"/>
          <w:rtl/>
        </w:rPr>
        <w:t>ح</w:t>
      </w:r>
      <w:r>
        <w:rPr>
          <w:rtl/>
        </w:rPr>
        <w:t xml:space="preserve"> ده</w:t>
      </w:r>
      <w:r>
        <w:rPr>
          <w:rFonts w:hint="cs"/>
          <w:rtl/>
        </w:rPr>
        <w:t>ی</w:t>
      </w:r>
      <w:r>
        <w:rPr>
          <w:rFonts w:hint="eastAsia"/>
          <w:rtl/>
        </w:rPr>
        <w:t>د</w:t>
      </w:r>
      <w:r>
        <w:rPr>
          <w:rtl/>
        </w:rPr>
        <w:t>.</w:t>
      </w:r>
    </w:p>
    <w:p w14:paraId="03FC688D" w14:textId="1D5F41AE" w:rsidR="00850033" w:rsidRDefault="00850033" w:rsidP="00850033">
      <w:pPr>
        <w:pStyle w:val="Solution"/>
        <w:rPr>
          <w:rtl/>
        </w:rPr>
      </w:pPr>
      <w:r>
        <w:rPr>
          <w:rFonts w:hint="eastAsia"/>
          <w:rtl/>
        </w:rPr>
        <w:t>خ</w:t>
      </w:r>
      <w:r>
        <w:rPr>
          <w:rFonts w:hint="cs"/>
          <w:rtl/>
        </w:rPr>
        <w:t>ی</w:t>
      </w:r>
      <w:r>
        <w:rPr>
          <w:rFonts w:hint="eastAsia"/>
          <w:rtl/>
        </w:rPr>
        <w:t>ر</w:t>
      </w:r>
      <w:r>
        <w:rPr>
          <w:rtl/>
        </w:rPr>
        <w:t>. در ا</w:t>
      </w:r>
      <w:r>
        <w:rPr>
          <w:rFonts w:hint="cs"/>
          <w:rtl/>
        </w:rPr>
        <w:t>ی</w:t>
      </w:r>
      <w:r>
        <w:rPr>
          <w:rFonts w:hint="eastAsia"/>
          <w:rtl/>
        </w:rPr>
        <w:t>ن</w:t>
      </w:r>
      <w:r>
        <w:rPr>
          <w:rtl/>
        </w:rPr>
        <w:t xml:space="preserve"> شبکه</w:t>
      </w:r>
      <w:r>
        <w:rPr>
          <w:cs/>
        </w:rPr>
        <w:t>‎‌</w:t>
      </w:r>
      <w:r>
        <w:rPr>
          <w:rtl/>
        </w:rPr>
        <w:t>ها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وجود ندارد ز</w:t>
      </w:r>
      <w:r>
        <w:rPr>
          <w:rFonts w:hint="cs"/>
          <w:rtl/>
        </w:rPr>
        <w:t>ی</w:t>
      </w:r>
      <w:r>
        <w:rPr>
          <w:rFonts w:hint="eastAsia"/>
          <w:rtl/>
        </w:rPr>
        <w:t>را</w:t>
      </w:r>
      <w:r>
        <w:rPr>
          <w:rtl/>
        </w:rPr>
        <w:t xml:space="preserve"> زمان</w:t>
      </w:r>
      <w:r>
        <w:rPr>
          <w:rFonts w:hint="cs"/>
          <w:rtl/>
        </w:rPr>
        <w:t>ی</w:t>
      </w:r>
      <w:r>
        <w:rPr>
          <w:rtl/>
        </w:rPr>
        <w:t xml:space="preserve"> که </w:t>
      </w:r>
      <w:r>
        <w:rPr>
          <w:rFonts w:hint="cs"/>
          <w:rtl/>
        </w:rPr>
        <w:t>ی</w:t>
      </w:r>
      <w:r>
        <w:rPr>
          <w:rFonts w:hint="eastAsia"/>
          <w:rtl/>
        </w:rPr>
        <w:t>ک</w:t>
      </w:r>
      <w:r>
        <w:rPr>
          <w:rtl/>
        </w:rPr>
        <w:t xml:space="preserve"> بسته از طر</w:t>
      </w:r>
      <w:r>
        <w:rPr>
          <w:rFonts w:hint="cs"/>
          <w:rtl/>
        </w:rPr>
        <w:t>ی</w:t>
      </w:r>
      <w:r>
        <w:rPr>
          <w:rFonts w:hint="eastAsia"/>
          <w:rtl/>
        </w:rPr>
        <w:t>ق</w:t>
      </w:r>
      <w:r>
        <w:rPr>
          <w:rtl/>
        </w:rPr>
        <w:t xml:space="preserve"> لا</w:t>
      </w:r>
      <w:r>
        <w:rPr>
          <w:rFonts w:hint="cs"/>
          <w:rtl/>
        </w:rPr>
        <w:t>ی</w:t>
      </w:r>
      <w:r>
        <w:rPr>
          <w:rFonts w:hint="eastAsia"/>
          <w:rtl/>
        </w:rPr>
        <w:t>ه</w:t>
      </w:r>
      <w:r>
        <w:rPr>
          <w:rtl/>
        </w:rPr>
        <w:t xml:space="preserve"> پ</w:t>
      </w:r>
      <w:r>
        <w:rPr>
          <w:rFonts w:hint="cs"/>
          <w:rtl/>
        </w:rPr>
        <w:t>ی</w:t>
      </w:r>
      <w:r>
        <w:rPr>
          <w:rFonts w:hint="eastAsia"/>
          <w:rtl/>
        </w:rPr>
        <w:t>وند</w:t>
      </w:r>
      <w:r>
        <w:rPr>
          <w:rtl/>
        </w:rPr>
        <w:t xml:space="preserve"> داده ارسال م</w:t>
      </w:r>
      <w:r>
        <w:rPr>
          <w:rFonts w:hint="cs"/>
          <w:rtl/>
        </w:rPr>
        <w:t>ی‌</w:t>
      </w:r>
      <w:r>
        <w:rPr>
          <w:rFonts w:hint="eastAsia"/>
          <w:rtl/>
        </w:rPr>
        <w:t>شود</w:t>
      </w:r>
      <w:r>
        <w:rPr>
          <w:rtl/>
        </w:rPr>
        <w:t xml:space="preserve"> همه گره‌ها</w:t>
      </w:r>
      <w:r>
        <w:rPr>
          <w:rFonts w:hint="cs"/>
          <w:rtl/>
        </w:rPr>
        <w:t>ی</w:t>
      </w:r>
      <w:r>
        <w:rPr>
          <w:rtl/>
        </w:rPr>
        <w:t xml:space="preserve"> شبکه آن بسته را در</w:t>
      </w:r>
      <w:r>
        <w:rPr>
          <w:rFonts w:hint="cs"/>
          <w:rtl/>
        </w:rPr>
        <w:t>ی</w:t>
      </w:r>
      <w:r>
        <w:rPr>
          <w:rFonts w:hint="eastAsia"/>
          <w:rtl/>
        </w:rPr>
        <w:t>افت</w:t>
      </w:r>
      <w:r>
        <w:rPr>
          <w:rtl/>
        </w:rPr>
        <w:t xml:space="preserve"> م</w:t>
      </w:r>
      <w:r>
        <w:rPr>
          <w:rFonts w:hint="cs"/>
          <w:rtl/>
        </w:rPr>
        <w:t>ی‌</w:t>
      </w:r>
      <w:r>
        <w:rPr>
          <w:rFonts w:hint="eastAsia"/>
          <w:rtl/>
        </w:rPr>
        <w:t>کنند</w:t>
      </w:r>
      <w:r>
        <w:rPr>
          <w:rtl/>
        </w:rPr>
        <w:t xml:space="preserve"> و فقط گره‌ا</w:t>
      </w:r>
      <w:r>
        <w:rPr>
          <w:rFonts w:hint="cs"/>
          <w:rtl/>
        </w:rPr>
        <w:t>ی</w:t>
      </w:r>
      <w:r>
        <w:rPr>
          <w:rtl/>
        </w:rPr>
        <w:t xml:space="preserve"> که بسته متعلق به آن است بسته را استفاده م</w:t>
      </w:r>
      <w:r>
        <w:rPr>
          <w:rFonts w:hint="cs"/>
          <w:rtl/>
        </w:rPr>
        <w:t>ی‌</w:t>
      </w:r>
      <w:r>
        <w:rPr>
          <w:rFonts w:hint="eastAsia"/>
          <w:rtl/>
        </w:rPr>
        <w:t>کند</w:t>
      </w:r>
      <w:r>
        <w:rPr>
          <w:rtl/>
        </w:rPr>
        <w:t xml:space="preserve"> و بق</w:t>
      </w:r>
      <w:r>
        <w:rPr>
          <w:rFonts w:hint="cs"/>
          <w:rtl/>
        </w:rPr>
        <w:t>ی</w:t>
      </w:r>
      <w:r>
        <w:rPr>
          <w:rFonts w:hint="eastAsia"/>
          <w:rtl/>
        </w:rPr>
        <w:t>ه</w:t>
      </w:r>
      <w:r>
        <w:rPr>
          <w:rtl/>
        </w:rPr>
        <w:t xml:space="preserve"> گره‌</w:t>
      </w:r>
      <w:r>
        <w:rPr>
          <w:rFonts w:hint="eastAsia"/>
          <w:rtl/>
        </w:rPr>
        <w:t>‌ها</w:t>
      </w:r>
      <w:r>
        <w:rPr>
          <w:rtl/>
        </w:rPr>
        <w:t xml:space="preserve"> آن بسته را دور م</w:t>
      </w:r>
      <w:r>
        <w:rPr>
          <w:rFonts w:hint="cs"/>
          <w:rtl/>
        </w:rPr>
        <w:t>ی‌</w:t>
      </w:r>
      <w:r>
        <w:rPr>
          <w:rFonts w:hint="eastAsia"/>
          <w:rtl/>
        </w:rPr>
        <w:t>ر</w:t>
      </w:r>
      <w:r>
        <w:rPr>
          <w:rFonts w:hint="cs"/>
          <w:rtl/>
        </w:rPr>
        <w:t>ی</w:t>
      </w:r>
      <w:r>
        <w:rPr>
          <w:rFonts w:hint="eastAsia"/>
          <w:rtl/>
        </w:rPr>
        <w:t>زند</w:t>
      </w:r>
      <w:r>
        <w:rPr>
          <w:rtl/>
        </w:rPr>
        <w:t>. بنابرا</w:t>
      </w:r>
      <w:r>
        <w:rPr>
          <w:rFonts w:hint="cs"/>
          <w:rtl/>
        </w:rPr>
        <w:t>ی</w:t>
      </w:r>
      <w:r>
        <w:rPr>
          <w:rFonts w:hint="eastAsia"/>
          <w:rtl/>
        </w:rPr>
        <w:t>ن</w:t>
      </w:r>
      <w:r>
        <w:rPr>
          <w:rtl/>
        </w:rPr>
        <w:t xml:space="preserve"> شبکه‌ها</w:t>
      </w:r>
      <w:r>
        <w:rPr>
          <w:rFonts w:hint="cs"/>
          <w:rtl/>
        </w:rPr>
        <w:t>ی</w:t>
      </w:r>
      <w:r>
        <w:rPr>
          <w:rtl/>
        </w:rPr>
        <w:t xml:space="preserve"> همه‌پخش</w:t>
      </w:r>
      <w:r>
        <w:rPr>
          <w:rFonts w:hint="cs"/>
          <w:rtl/>
        </w:rPr>
        <w:t>ی</w:t>
      </w:r>
      <w:r>
        <w:rPr>
          <w:rtl/>
        </w:rPr>
        <w:t xml:space="preserve"> از نظر وظ</w:t>
      </w:r>
      <w:r>
        <w:rPr>
          <w:rFonts w:hint="cs"/>
          <w:rtl/>
        </w:rPr>
        <w:t>ی</w:t>
      </w:r>
      <w:r>
        <w:rPr>
          <w:rFonts w:hint="eastAsia"/>
          <w:rtl/>
        </w:rPr>
        <w:t>فه‌</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ندارند.</w:t>
      </w:r>
    </w:p>
    <w:p w14:paraId="1BC199E0" w14:textId="3ABC5AAF" w:rsidR="00355074" w:rsidRDefault="00355074" w:rsidP="00355074">
      <w:pPr>
        <w:rPr>
          <w:rtl/>
          <w:lang w:bidi="fa-IR"/>
        </w:rPr>
      </w:pPr>
      <w:r>
        <w:rPr>
          <w:rFonts w:hint="cs"/>
          <w:rtl/>
        </w:rPr>
        <w:t>سوال ۵</w:t>
      </w:r>
      <w:r>
        <w:rPr>
          <w:rFonts w:hint="cs"/>
          <w:rtl/>
          <w:lang w:bidi="fa-IR"/>
        </w:rPr>
        <w:t xml:space="preserve">: </w:t>
      </w:r>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دوگام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ل</w:t>
      </w:r>
      <w:r w:rsidRPr="006A7055">
        <w:rPr>
          <w:rFonts w:hint="cs"/>
          <w:rtl/>
          <w:lang w:bidi="fa-IR"/>
        </w:rPr>
        <w:t>ی</w:t>
      </w:r>
      <w:r w:rsidRPr="006A7055">
        <w:rPr>
          <w:rFonts w:hint="eastAsia"/>
          <w:rtl/>
          <w:lang w:bidi="fa-IR"/>
        </w:rPr>
        <w:t>نک‌ها</w:t>
      </w:r>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6D38E2C4" w14:textId="77777777" w:rsidR="00355074" w:rsidRDefault="00355074" w:rsidP="00355074">
      <w:pPr>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59264" behindDoc="0" locked="0" layoutInCell="1" allowOverlap="1" wp14:anchorId="583E54CF" wp14:editId="6A487FCF">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3E54CF" id="_x0000_t202" coordsize="21600,21600" o:spt="202" path="m,l,21600r21600,l21600,xe">
                <v:stroke joinstyle="miter"/>
                <v:path gradientshapeok="t" o:connecttype="rect"/>
              </v:shapetype>
              <v:shape id="Text Box 9" o:spid="_x0000_s1026" type="#_x0000_t202" style="position:absolute;margin-left:28.1pt;margin-top:11.05pt;width:441.7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" filled="f" stroked="f" strokeweight=".5pt">
                <v:textbo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7AED2B70">
          <v:shape id="_x0000_i1026" type="#_x0000_t75" style="width:452.25pt;height:71.25pt" o:ole="" o:allowoverlap="f">
            <v:imagedata r:id="rId9" o:title=""/>
          </v:shape>
          <o:OLEObject Type="Embed" ProgID="Visio.Drawing.15" ShapeID="_x0000_i1026" DrawAspect="Content" ObjectID="_1652283676" r:id="rId10"/>
        </w:object>
      </w:r>
    </w:p>
    <w:p w14:paraId="3A60627A" w14:textId="77777777" w:rsidR="00355074" w:rsidRDefault="00355074" w:rsidP="00355074">
      <w:pPr>
        <w:spacing w:after="0" w:line="240" w:lineRule="auto"/>
        <w:rPr>
          <w:rFonts w:asciiTheme="majorBidi" w:eastAsia="Times New Roman" w:hAnsiTheme="majorBidi"/>
          <w:sz w:val="20"/>
          <w:szCs w:val="24"/>
          <w:rtl/>
          <w:lang w:bidi="fa-IR"/>
        </w:rPr>
      </w:pPr>
    </w:p>
    <w:p w14:paraId="1EAEC41B" w14:textId="77777777" w:rsidR="00355074" w:rsidRDefault="00355074" w:rsidP="00355074">
      <w:pPr>
        <w:spacing w:after="0" w:line="240" w:lineRule="auto"/>
        <w:rPr>
          <w:rFonts w:asciiTheme="majorBidi" w:eastAsia="Times New Roman" w:hAnsiTheme="majorBidi"/>
          <w:sz w:val="20"/>
          <w:szCs w:val="24"/>
          <w:rtl/>
          <w:lang w:bidi="fa-IR"/>
        </w:rPr>
      </w:pPr>
    </w:p>
    <w:p w14:paraId="31A5F4DC" w14:textId="77777777" w:rsidR="00355074" w:rsidRDefault="00355074" w:rsidP="00355074">
      <w:pPr>
        <w:spacing w:after="0" w:line="240" w:lineRule="auto"/>
        <w:jc w:val="center"/>
        <w:rPr>
          <w:rFonts w:asciiTheme="majorBidi" w:eastAsia="Times New Roman" w:hAnsiTheme="majorBidi"/>
          <w:sz w:val="20"/>
          <w:szCs w:val="24"/>
          <w:rtl/>
          <w:lang w:bidi="fa-IR"/>
        </w:rPr>
      </w:pPr>
      <w:r>
        <w:rPr>
          <w:noProof/>
        </w:rPr>
        <w:lastRenderedPageBreak/>
        <w:drawing>
          <wp:inline distT="0" distB="0" distL="0" distR="0" wp14:anchorId="7A5C16A4" wp14:editId="39DD87B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61150" cy="3717290"/>
                    </a:xfrm>
                    <a:prstGeom prst="rect">
                      <a:avLst/>
                    </a:prstGeom>
                  </pic:spPr>
                </pic:pic>
              </a:graphicData>
            </a:graphic>
          </wp:inline>
        </w:drawing>
      </w:r>
    </w:p>
    <w:p w14:paraId="46AF667A" w14:textId="77777777" w:rsidR="00355074" w:rsidRDefault="00355074" w:rsidP="00355074">
      <w:pPr>
        <w:spacing w:after="0" w:line="240" w:lineRule="auto"/>
        <w:rPr>
          <w:rFonts w:asciiTheme="majorBidi" w:eastAsia="Times New Roman" w:hAnsiTheme="majorBidi"/>
          <w:sz w:val="20"/>
          <w:szCs w:val="24"/>
          <w:rtl/>
          <w:lang w:bidi="fa-IR"/>
        </w:rPr>
      </w:pPr>
    </w:p>
    <w:p w14:paraId="51FB25E5" w14:textId="77777777" w:rsidR="00355074" w:rsidRDefault="00355074" w:rsidP="00355074">
      <w:pPr>
        <w:spacing w:after="0" w:line="240" w:lineRule="auto"/>
        <w:rPr>
          <w:rFonts w:asciiTheme="majorBidi" w:eastAsia="Times New Roman" w:hAnsiTheme="majorBidi"/>
          <w:sz w:val="20"/>
          <w:szCs w:val="24"/>
          <w:rtl/>
          <w:lang w:bidi="fa-IR"/>
        </w:rPr>
      </w:pPr>
    </w:p>
    <w:p w14:paraId="2AE99849" w14:textId="77777777" w:rsidR="00355074" w:rsidRDefault="00355074" w:rsidP="00355074">
      <w:pPr>
        <w:spacing w:after="0" w:line="240" w:lineRule="auto"/>
        <w:rPr>
          <w:rFonts w:asciiTheme="majorBidi" w:eastAsia="Times New Roman" w:hAnsiTheme="majorBidi"/>
          <w:sz w:val="20"/>
          <w:szCs w:val="24"/>
          <w:rtl/>
          <w:lang w:bidi="fa-IR"/>
        </w:rPr>
      </w:pPr>
    </w:p>
    <w:p w14:paraId="5E83F70B" w14:textId="77777777" w:rsidR="00355074" w:rsidRPr="009C54D2" w:rsidRDefault="00355074" w:rsidP="00355074">
      <w:pPr>
        <w:spacing w:line="360" w:lineRule="auto"/>
        <w:rPr>
          <w:rFonts w:asciiTheme="majorBidi" w:hAnsiTheme="majorBidi" w:cs="B Traffic"/>
          <w:sz w:val="20"/>
          <w:lang w:bidi="fa-IR"/>
        </w:rPr>
      </w:pPr>
    </w:p>
    <w:p w14:paraId="07A948A0" w14:textId="77777777" w:rsidR="00355074" w:rsidRPr="009C54D2" w:rsidRDefault="00355074" w:rsidP="00355074">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0453DD9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069D8C8"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17AE3717"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11843D4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1930ABE9"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7B3FC390"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A677046" w14:textId="77777777" w:rsidR="00466ACE" w:rsidRDefault="00466ACE" w:rsidP="00850033">
      <w:pPr>
        <w:pStyle w:val="Solution"/>
        <w:rPr>
          <w:rtl/>
        </w:rPr>
      </w:pPr>
    </w:p>
    <w:p w14:paraId="0ABB33D6" w14:textId="77777777" w:rsidR="00850033" w:rsidRPr="001A7623" w:rsidRDefault="00850033" w:rsidP="00850033"/>
    <w:p w14:paraId="407E70E7" w14:textId="357BF3D7" w:rsidR="00AE1CB8" w:rsidRDefault="00AE1CB8" w:rsidP="00AE1CB8">
      <w:pPr>
        <w:rPr>
          <w:rtl/>
        </w:rPr>
      </w:pPr>
      <w:r>
        <w:rPr>
          <w:rtl/>
        </w:rPr>
        <w:lastRenderedPageBreak/>
        <w:t>س</w:t>
      </w:r>
      <w:r>
        <w:rPr>
          <w:rFonts w:hint="cs"/>
          <w:rtl/>
        </w:rPr>
        <w:t>و</w:t>
      </w:r>
      <w:r>
        <w:rPr>
          <w:rtl/>
        </w:rPr>
        <w:t xml:space="preserve">ال </w:t>
      </w:r>
      <w:r w:rsidR="00A55AA0">
        <w:rPr>
          <w:rFonts w:hint="cs"/>
          <w:rtl/>
        </w:rPr>
        <w:t>۶</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4DBE2CA0" w14:textId="77777777" w:rsidR="00AE1CB8" w:rsidRDefault="00AE1CB8" w:rsidP="00AE1CB8">
      <w:pPr>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13C2E6BF" w14:textId="77777777" w:rsidR="00AE1CB8" w:rsidRDefault="00AE1CB8" w:rsidP="00AE1CB8">
      <w:pPr>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371AE117" w14:textId="77777777" w:rsidR="00AE1CB8" w:rsidRPr="00F105EB" w:rsidRDefault="00AE1CB8" w:rsidP="00AE1CB8">
      <w:pPr>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1D39EF92" w14:textId="77777777" w:rsidR="00AE1CB8" w:rsidRDefault="00AE1CB8" w:rsidP="00AE1CB8">
      <w:pPr>
        <w:pStyle w:val="Solution"/>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7D8EB392" w14:textId="77777777" w:rsidR="00334582" w:rsidRDefault="00334582" w:rsidP="00334582">
      <w:pPr>
        <w:rPr>
          <w:rtl/>
          <w:lang w:bidi="fa-IR"/>
        </w:rPr>
      </w:pPr>
      <w:r>
        <w:rPr>
          <w:rFonts w:hint="cs"/>
          <w:rtl/>
        </w:rPr>
        <w:t xml:space="preserve">سوال ۷: فرض کنید کاربران یک لینک </w:t>
      </w:r>
      <w:r>
        <w:rPr>
          <w:rFonts w:hint="cs"/>
          <w:rtl/>
          <w:lang w:bidi="fa-IR"/>
        </w:rPr>
        <w:t>۳ مگابیت بر ثانیه را به صورت اشتراکی استفاده می‌کنند. همچنین فرض کنید هر کاربر به نرخ ۱۵۰ کیلوبیت بر ثانیه در هتگام ارسال احتیاج دارد اما هر کاربر تنها ۱۰ درصد از زمان را به ارسال مشغول است.</w:t>
      </w:r>
    </w:p>
    <w:p w14:paraId="668BE05F" w14:textId="77777777" w:rsidR="00334582" w:rsidRDefault="00334582" w:rsidP="00334582">
      <w:pPr>
        <w:rPr>
          <w:rtl/>
          <w:lang w:bidi="fa-IR"/>
        </w:rPr>
      </w:pPr>
      <w:r>
        <w:rPr>
          <w:rFonts w:hint="cs"/>
          <w:rtl/>
          <w:lang w:bidi="fa-IR"/>
        </w:rPr>
        <w:t>الف) اگر از سوئیچینگ مداری استفاده شود، از چند کاربر می‌توان پشتیبانی کرد؟</w:t>
      </w:r>
    </w:p>
    <w:p w14:paraId="1F2B91ED" w14:textId="77777777" w:rsidR="00334582" w:rsidRDefault="00334582" w:rsidP="00334582">
      <w:pPr>
        <w:rPr>
          <w:rtl/>
          <w:lang w:bidi="fa-IR"/>
        </w:rPr>
      </w:pPr>
      <w:r>
        <w:rPr>
          <w:rFonts w:hint="cs"/>
          <w:rtl/>
          <w:lang w:bidi="fa-IR"/>
        </w:rPr>
        <w:t>ب) از این قسمت فرض کنید از سوئیچینگ بسته استفاده می‌شود. احتمال ارسال هر کاربر چقدر است؟</w:t>
      </w:r>
    </w:p>
    <w:p w14:paraId="6589FCC6" w14:textId="77777777" w:rsidR="00334582" w:rsidRDefault="00334582" w:rsidP="00334582">
      <w:pPr>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79B3234C" w14:textId="77777777" w:rsidR="00334582" w:rsidRDefault="00334582" w:rsidP="00334582">
      <w:pPr>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685E25F9" w14:textId="77777777" w:rsidR="00334582" w:rsidRDefault="00334582" w:rsidP="00334582">
      <w:pPr>
        <w:pStyle w:val="Solution"/>
        <w:rPr>
          <w:rtl/>
        </w:rPr>
      </w:pPr>
      <w:r>
        <w:rPr>
          <w:rFonts w:hint="cs"/>
          <w:rtl/>
        </w:rPr>
        <w:t>الف) از ۲۰ کاربر می‌توان به صورت همزمان در روش سوئیچینگ مداری پشتیبانی کرد.</w:t>
      </w:r>
    </w:p>
    <w:p w14:paraId="7EE3BBF6" w14:textId="77777777" w:rsidR="00334582" w:rsidRDefault="00334582" w:rsidP="00334582">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01AECBE6" w14:textId="77777777" w:rsidR="00334582" w:rsidRDefault="00334582" w:rsidP="00334582">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29D0F007" w14:textId="77777777" w:rsidR="00334582" w:rsidRDefault="00334582" w:rsidP="00334582">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114385BE" w:rsidR="002C1CA7" w:rsidRDefault="003E04B3" w:rsidP="0014428E">
      <w:pPr>
        <w:rPr>
          <w:rtl/>
          <w:lang w:bidi="fa-IR"/>
        </w:rPr>
      </w:pPr>
      <w:r>
        <w:rPr>
          <w:rFonts w:hint="cs"/>
          <w:rtl/>
          <w:lang w:bidi="fa-IR"/>
        </w:rPr>
        <w:t>سوال ۸: تاخیرهایی که یک بسته برای رسیدن از میزبان مبدا به میزبان مقصد تحمل می‌کند به صورت گروهی ذکر کنید. کدام گروه از این تاخیرها ثابت و کدام گروه متغیر می‌باشند.</w:t>
      </w:r>
    </w:p>
    <w:p w14:paraId="666E8909" w14:textId="041529C8" w:rsidR="001678C9" w:rsidRDefault="00A428CE" w:rsidP="00A428CE">
      <w:pPr>
        <w:pStyle w:val="Solution"/>
        <w:rPr>
          <w:rFonts w:hint="cs"/>
          <w:rtl/>
        </w:rPr>
      </w:pPr>
      <w:r>
        <w:rPr>
          <w:rFonts w:hint="cs"/>
          <w:rtl/>
        </w:rPr>
        <w:t>تاخیر انتشار، تاخیر صف، تاخیر پردازش و تاخیر انتقال. در این بین تاخیر صف می‌تواند متفاوت باشد زیر در هر لحظه تعداد بسته‌های داخل صف مشخص نیست.</w:t>
      </w:r>
    </w:p>
    <w:p w14:paraId="7F2733D8" w14:textId="77777777" w:rsidR="0059472A" w:rsidRDefault="0059472A" w:rsidP="0014428E">
      <w:pPr>
        <w:rPr>
          <w:rtl/>
          <w:lang w:bidi="fa-IR"/>
        </w:rPr>
      </w:pPr>
    </w:p>
    <w:p w14:paraId="0D9DBB05" w14:textId="2E2F3914" w:rsidR="001678C9" w:rsidRDefault="001678C9" w:rsidP="001678C9">
      <w:pPr>
        <w:rPr>
          <w:rtl/>
          <w:lang w:bidi="fa-IR"/>
        </w:rPr>
      </w:pPr>
      <w:r>
        <w:rPr>
          <w:rFonts w:hint="cs"/>
          <w:rtl/>
          <w:lang w:bidi="fa-IR"/>
        </w:rPr>
        <w:lastRenderedPageBreak/>
        <w:t>سوال ۹: با توجه به تعریف مدل لایه‌ای به سوالات زیر پاسخ دهید:</w:t>
      </w:r>
    </w:p>
    <w:p w14:paraId="64AD8F74" w14:textId="0DCC0188" w:rsidR="001678C9" w:rsidRDefault="001678C9" w:rsidP="001678C9">
      <w:pPr>
        <w:rPr>
          <w:rtl/>
          <w:lang w:bidi="fa-IR"/>
        </w:rPr>
      </w:pPr>
      <w:r>
        <w:rPr>
          <w:rFonts w:hint="cs"/>
          <w:rtl/>
          <w:lang w:bidi="fa-IR"/>
        </w:rPr>
        <w:t xml:space="preserve">الف) در صورتی که بخواهیم یک بسته از لایه </w:t>
      </w:r>
      <w:r>
        <w:rPr>
          <w:lang w:bidi="fa-IR"/>
        </w:rPr>
        <w:t>n</w:t>
      </w:r>
      <w:r>
        <w:rPr>
          <w:rFonts w:hint="cs"/>
          <w:rtl/>
          <w:lang w:bidi="fa-IR"/>
        </w:rPr>
        <w:t xml:space="preserve">ام را به تعدادی بسته در لایه </w:t>
      </w:r>
      <w:r>
        <w:rPr>
          <w:lang w:bidi="fa-IR"/>
        </w:rPr>
        <w:t>n-1</w:t>
      </w:r>
      <w:r>
        <w:rPr>
          <w:rFonts w:hint="cs"/>
          <w:rtl/>
          <w:lang w:bidi="fa-IR"/>
        </w:rPr>
        <w:t xml:space="preserve">ام بشکنیم آیا نیاز است که سرآیند لایه </w:t>
      </w:r>
      <w:r>
        <w:rPr>
          <w:lang w:bidi="fa-IR"/>
        </w:rPr>
        <w:t>n</w:t>
      </w:r>
      <w:r>
        <w:rPr>
          <w:rFonts w:hint="cs"/>
          <w:rtl/>
          <w:lang w:bidi="fa-IR"/>
        </w:rPr>
        <w:t>ام را نیز برای این بسته‌ها تکرار کنیم.؟</w:t>
      </w:r>
    </w:p>
    <w:p w14:paraId="666373FA" w14:textId="026AE180" w:rsidR="001678C9" w:rsidRDefault="00D506B1" w:rsidP="00D506B1">
      <w:pPr>
        <w:pStyle w:val="Solution"/>
        <w:rPr>
          <w:rFonts w:hint="cs"/>
          <w:rtl/>
        </w:rPr>
      </w:pPr>
      <w:r>
        <w:rPr>
          <w:rFonts w:hint="cs"/>
          <w:rtl/>
        </w:rPr>
        <w:t xml:space="preserve">همانطور که می‌دانیم لایه‌ها از یکدیگر مستقل هستند و نیازی نیست که لایه‌ی </w:t>
      </w:r>
      <w:r>
        <w:t>n-1</w:t>
      </w:r>
      <w:r>
        <w:rPr>
          <w:rFonts w:hint="cs"/>
          <w:rtl/>
        </w:rPr>
        <w:t xml:space="preserve">ام درباره سرآیند لایه‌ی </w:t>
      </w:r>
      <w:r>
        <w:t>n</w:t>
      </w:r>
      <w:r>
        <w:rPr>
          <w:rFonts w:hint="cs"/>
          <w:rtl/>
        </w:rPr>
        <w:t>ام اطلاعی داشته باشد یا آن را تکرار کند.</w:t>
      </w:r>
    </w:p>
    <w:p w14:paraId="164E6643" w14:textId="2EF28E4E" w:rsidR="001678C9" w:rsidRDefault="001678C9" w:rsidP="001678C9">
      <w:pPr>
        <w:rPr>
          <w:rtl/>
          <w:lang w:bidi="fa-IR"/>
        </w:rPr>
      </w:pPr>
      <w:r>
        <w:rPr>
          <w:rFonts w:hint="cs"/>
          <w:rtl/>
          <w:lang w:bidi="fa-IR"/>
        </w:rPr>
        <w:t xml:space="preserve">ب) در صورتی که بخواهیم تعدادی بسته از لایه </w:t>
      </w:r>
      <w:r>
        <w:rPr>
          <w:lang w:bidi="fa-IR"/>
        </w:rPr>
        <w:t>n</w:t>
      </w:r>
      <w:r>
        <w:rPr>
          <w:rFonts w:hint="cs"/>
          <w:rtl/>
          <w:lang w:bidi="fa-IR"/>
        </w:rPr>
        <w:t xml:space="preserve">ام را به صورت یکجا در لایه </w:t>
      </w:r>
      <w:r>
        <w:rPr>
          <w:lang w:bidi="fa-IR"/>
        </w:rPr>
        <w:t>n-1</w:t>
      </w:r>
      <w:r>
        <w:rPr>
          <w:rFonts w:hint="cs"/>
          <w:rtl/>
          <w:lang w:bidi="fa-IR"/>
        </w:rPr>
        <w:t xml:space="preserve">ام ارسال کنیم آیا میتوانیم برای همه‌ی این بسته‌ها از یک سرآیند لایه </w:t>
      </w:r>
      <w:r>
        <w:rPr>
          <w:lang w:bidi="fa-IR"/>
        </w:rPr>
        <w:t>n</w:t>
      </w:r>
      <w:r>
        <w:rPr>
          <w:rFonts w:hint="cs"/>
          <w:rtl/>
          <w:lang w:bidi="fa-IR"/>
        </w:rPr>
        <w:t>ام نیز استفاده کنیم؟</w:t>
      </w:r>
    </w:p>
    <w:p w14:paraId="2A4A245F" w14:textId="29C67A5F" w:rsidR="00B9333F" w:rsidRDefault="00847CAD" w:rsidP="00847CAD">
      <w:pPr>
        <w:pStyle w:val="Solution"/>
        <w:rPr>
          <w:rFonts w:hint="cs"/>
          <w:rtl/>
        </w:rPr>
      </w:pPr>
      <w:r>
        <w:rPr>
          <w:rFonts w:hint="cs"/>
          <w:rtl/>
        </w:rPr>
        <w:t xml:space="preserve">همانطور که می‌دانیم لایه‌ها از یکدیگر مستقل هستند و بنابراین لایه‌ی </w:t>
      </w:r>
      <w:r>
        <w:t>n-1</w:t>
      </w:r>
      <w:r>
        <w:rPr>
          <w:rFonts w:hint="cs"/>
          <w:rtl/>
        </w:rPr>
        <w:t xml:space="preserve">ام اطلاعی در رابطه با محتوای سرآیند لایه‌ی </w:t>
      </w:r>
      <w:r>
        <w:t>n</w:t>
      </w:r>
      <w:r>
        <w:rPr>
          <w:rFonts w:hint="cs"/>
          <w:rtl/>
        </w:rPr>
        <w:t>ام ندارد که بتواند آن‌ها را تجمیع کند.</w:t>
      </w:r>
    </w:p>
    <w:p w14:paraId="45C33315" w14:textId="12CB910B" w:rsidR="00B9333F" w:rsidRDefault="00B9333F" w:rsidP="001678C9">
      <w:pPr>
        <w:rPr>
          <w:rtl/>
          <w:lang w:bidi="fa-IR"/>
        </w:rPr>
      </w:pPr>
      <w:r>
        <w:rPr>
          <w:rFonts w:hint="cs"/>
          <w:rtl/>
          <w:lang w:bidi="fa-IR"/>
        </w:rPr>
        <w:t>سوال ۱۰:</w:t>
      </w:r>
      <w:r w:rsidR="0059472A">
        <w:rPr>
          <w:rFonts w:hint="cs"/>
          <w:rtl/>
          <w:lang w:bidi="fa-IR"/>
        </w:rPr>
        <w:t xml:space="preserve"> سه شبکه سوئیچینگ </w:t>
      </w:r>
      <w:r w:rsidR="0011570C">
        <w:rPr>
          <w:rFonts w:hint="cs"/>
          <w:rtl/>
          <w:lang w:bidi="fa-IR"/>
        </w:rPr>
        <w:t xml:space="preserve">بسته‌ای داریم که هر کدام </w:t>
      </w:r>
      <w:r w:rsidR="0011570C">
        <w:rPr>
          <w:lang w:bidi="fa-IR"/>
        </w:rPr>
        <w:t>n</w:t>
      </w:r>
      <w:r w:rsidR="0011570C">
        <w:rPr>
          <w:rFonts w:hint="cs"/>
          <w:rtl/>
          <w:lang w:bidi="fa-IR"/>
        </w:rPr>
        <w:t xml:space="preserve"> گره دارند. این شبکه‌ها به ترتیب همبندی ستاره‌ای، حلقه و گراف کامل را دارند. این شبکه‌ها را از نظر تعداد لینک‌ها، کوتاهترین و بلندترین مسیر مقایسه کنید.</w:t>
      </w:r>
    </w:p>
    <w:p w14:paraId="0F55E699" w14:textId="0B8E0F2E" w:rsidR="00E917C8" w:rsidRDefault="007203F1" w:rsidP="007203F1">
      <w:pPr>
        <w:pStyle w:val="Solution"/>
        <w:rPr>
          <w:rFonts w:hint="cs"/>
          <w:rtl/>
        </w:rPr>
      </w:pPr>
      <w:r>
        <w:rPr>
          <w:rFonts w:hint="cs"/>
          <w:rtl/>
        </w:rPr>
        <w:t>در همبندی ستاره کوتاه‌ترین</w:t>
      </w:r>
      <w:r w:rsidR="002B3F7B">
        <w:rPr>
          <w:rFonts w:hint="cs"/>
          <w:rtl/>
        </w:rPr>
        <w:t xml:space="preserve"> لینک برابر ۱</w:t>
      </w:r>
      <w:r>
        <w:rPr>
          <w:rFonts w:hint="cs"/>
          <w:rtl/>
        </w:rPr>
        <w:t xml:space="preserve"> و بلندترین لینک برابر با ۲ می‌باشد.</w:t>
      </w:r>
      <w:r w:rsidR="00F26774">
        <w:rPr>
          <w:rFonts w:hint="cs"/>
          <w:rtl/>
        </w:rPr>
        <w:t xml:space="preserve"> این همبندی </w:t>
      </w:r>
      <w:r w:rsidR="00F26774">
        <w:t>n</w:t>
      </w:r>
      <w:r w:rsidR="00386D76">
        <w:t>-1</w:t>
      </w:r>
      <w:r w:rsidR="00F26774">
        <w:rPr>
          <w:rFonts w:hint="cs"/>
          <w:rtl/>
        </w:rPr>
        <w:t xml:space="preserve"> لینک دارد.</w:t>
      </w:r>
    </w:p>
    <w:p w14:paraId="74E11947" w14:textId="2D567507" w:rsidR="007203F1" w:rsidRDefault="007203F1" w:rsidP="007203F1">
      <w:pPr>
        <w:pStyle w:val="Solution"/>
        <w:rPr>
          <w:rFonts w:hint="cs"/>
          <w:rtl/>
        </w:rPr>
      </w:pPr>
      <w:r>
        <w:rPr>
          <w:rFonts w:hint="cs"/>
          <w:rtl/>
        </w:rPr>
        <w:t xml:space="preserve">در همبندی حلقه‌ کوتاهترین لینک برابر با ۱ و بلندترین لینک برابر </w:t>
      </w:r>
      <m:oMath>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hint="cs"/>
            <w:rtl/>
          </w:rPr>
          <m:t xml:space="preserve"> </m:t>
        </m:r>
      </m:oMath>
      <w:r w:rsidR="001F2DFD">
        <w:rPr>
          <w:rFonts w:eastAsiaTheme="minorEastAsia"/>
        </w:rPr>
        <w:t xml:space="preserve"> </w:t>
      </w:r>
      <w:r>
        <w:rPr>
          <w:rFonts w:hint="cs"/>
          <w:rtl/>
        </w:rPr>
        <w:t>می‌باشد.</w:t>
      </w:r>
      <w:r w:rsidR="00F26774">
        <w:rPr>
          <w:rFonts w:hint="cs"/>
          <w:rtl/>
        </w:rPr>
        <w:t xml:space="preserve"> این همبندی </w:t>
      </w:r>
      <w:r w:rsidR="00F26774">
        <w:t>n</w:t>
      </w:r>
      <w:r w:rsidR="00F26774">
        <w:rPr>
          <w:rFonts w:hint="cs"/>
          <w:rtl/>
        </w:rPr>
        <w:t xml:space="preserve"> لینک دارد.</w:t>
      </w:r>
    </w:p>
    <w:p w14:paraId="62F304CC" w14:textId="5C887A5B" w:rsidR="00E917C8" w:rsidRDefault="00083ACE" w:rsidP="00A03999">
      <w:pPr>
        <w:pStyle w:val="Solution"/>
        <w:rPr>
          <w:rtl/>
        </w:rPr>
      </w:pPr>
      <w:r>
        <w:rPr>
          <w:rFonts w:hint="cs"/>
          <w:rtl/>
        </w:rPr>
        <w:t>در همبندی گراف کامل کوتاهترین و بلندترین لینک برابر با ۱ می‌باشند.</w:t>
      </w:r>
      <w:r w:rsidR="00F26774">
        <w:rPr>
          <w:rFonts w:hint="cs"/>
          <w:rtl/>
        </w:rPr>
        <w:t xml:space="preserve"> این همبندی </w:t>
      </w:r>
      <m:oMath>
        <m:d>
          <m:dPr>
            <m:ctrlPr>
              <w:rPr>
                <w:rFonts w:ascii="Cambria Math" w:hAnsi="Cambria Math"/>
                <w:i/>
              </w:rPr>
            </m:ctrlPr>
          </m:dPr>
          <m:e>
            <m:f>
              <m:fPr>
                <m:type m:val="noBar"/>
                <m:ctrlPr>
                  <w:rPr>
                    <w:rFonts w:ascii="Cambria Math" w:hAnsi="Cambria Math"/>
                    <w:i/>
                  </w:rPr>
                </m:ctrlPr>
              </m:fPr>
              <m:num>
                <m:r>
                  <w:rPr>
                    <w:rFonts w:ascii="Cambria Math" w:hAnsi="Cambria Math"/>
                  </w:rPr>
                  <m:t>n</m:t>
                </m:r>
              </m:num>
              <m:den>
                <m:r>
                  <w:rPr>
                    <w:rFonts w:ascii="Cambria Math" w:hAnsi="Cambria Math"/>
                  </w:rPr>
                  <m:t>2</m:t>
                </m:r>
              </m:den>
            </m:f>
          </m:e>
        </m:d>
      </m:oMath>
      <w:r w:rsidR="00F26774">
        <w:rPr>
          <w:rFonts w:eastAsiaTheme="minorEastAsia" w:hint="cs"/>
          <w:rtl/>
        </w:rPr>
        <w:t xml:space="preserve"> لینک دارد.</w:t>
      </w:r>
    </w:p>
    <w:p w14:paraId="763C4EC5" w14:textId="1296207B" w:rsidR="00E917C8" w:rsidRPr="0060627F" w:rsidRDefault="00E917C8" w:rsidP="00E917C8">
      <w:pPr>
        <w:rPr>
          <w:rFonts w:ascii="Arial" w:eastAsia="Arial" w:hAnsi="Arial"/>
        </w:rPr>
      </w:pPr>
      <w:r w:rsidRPr="00AB3BBD">
        <w:rPr>
          <w:rFonts w:ascii="Arial" w:eastAsia="Arial" w:hAnsi="Arial"/>
          <w:rtl/>
        </w:rPr>
        <w:t xml:space="preserve">سوال </w:t>
      </w:r>
      <w:r>
        <w:rPr>
          <w:rFonts w:ascii="Arial" w:eastAsia="Arial" w:hAnsi="Arial" w:hint="cs"/>
          <w:rtl/>
          <w:lang w:bidi="fa-IR"/>
        </w:rPr>
        <w:t>۱۱</w:t>
      </w:r>
      <w:r w:rsidRPr="00AB3BBD">
        <w:rPr>
          <w:rFonts w:ascii="Arial" w:eastAsia="Arial" w:hAnsi="Arial"/>
          <w:rtl/>
          <w:lang w:bidi="fa-IR"/>
        </w:rPr>
        <w:t xml:space="preserve">: </w:t>
      </w:r>
      <w:r w:rsidRPr="00AB3BBD">
        <w:rPr>
          <w:rFonts w:ascii="Arial" w:eastAsia="Arial" w:hAnsi="Arial"/>
        </w:rPr>
        <w:t>skype</w:t>
      </w:r>
      <w:r w:rsidRPr="00AB3BBD">
        <w:rPr>
          <w:rFonts w:ascii="Arial" w:eastAsia="Arial" w:hAnsi="Arial"/>
          <w:rtl/>
        </w:rPr>
        <w:t xml:space="preserve"> و </w:t>
      </w:r>
      <w:r w:rsidRPr="00AB3BBD">
        <w:rPr>
          <w:rFonts w:ascii="Arial" w:eastAsia="Arial" w:hAnsi="Arial"/>
        </w:rPr>
        <w:t>google voice</w:t>
      </w:r>
      <w:r w:rsidRPr="00AB3BBD">
        <w:rPr>
          <w:rFonts w:ascii="Arial" w:eastAsia="Arial" w:hAnsi="Arial"/>
          <w:rtl/>
        </w:rPr>
        <w:t xml:space="preserve"> هر دو سرو</w:t>
      </w:r>
      <w:r w:rsidRPr="00AB3BBD">
        <w:rPr>
          <w:rFonts w:ascii="Arial" w:eastAsia="Arial" w:hAnsi="Arial" w:hint="cs"/>
          <w:rtl/>
        </w:rPr>
        <w:t>ی</w:t>
      </w:r>
      <w:r w:rsidRPr="00AB3BBD">
        <w:rPr>
          <w:rFonts w:ascii="Arial" w:eastAsia="Arial" w:hAnsi="Arial" w:hint="eastAsia"/>
          <w:rtl/>
        </w:rPr>
        <w:t>س‌ها</w:t>
      </w:r>
      <w:r w:rsidRPr="00AB3BBD">
        <w:rPr>
          <w:rFonts w:ascii="Arial" w:eastAsia="Arial" w:hAnsi="Arial" w:hint="cs"/>
          <w:rtl/>
        </w:rPr>
        <w:t>یی</w:t>
      </w:r>
      <w:r w:rsidRPr="00AB3BBD">
        <w:rPr>
          <w:rFonts w:ascii="Arial" w:eastAsia="Arial" w:hAnsi="Arial"/>
          <w:rtl/>
        </w:rPr>
        <w:t xml:space="preserve"> ارائه م</w:t>
      </w:r>
      <w:r w:rsidRPr="00AB3BBD">
        <w:rPr>
          <w:rFonts w:ascii="Arial" w:eastAsia="Arial" w:hAnsi="Arial" w:hint="cs"/>
          <w:rtl/>
        </w:rPr>
        <w:t>ی‌</w:t>
      </w:r>
      <w:r w:rsidRPr="00AB3BBD">
        <w:rPr>
          <w:rFonts w:ascii="Arial" w:eastAsia="Arial" w:hAnsi="Arial" w:hint="eastAsia"/>
          <w:rtl/>
        </w:rPr>
        <w:t>دهند</w:t>
      </w:r>
      <w:r w:rsidRPr="00AB3BBD">
        <w:rPr>
          <w:rFonts w:ascii="Arial" w:eastAsia="Arial" w:hAnsi="Arial"/>
          <w:rtl/>
        </w:rPr>
        <w:t xml:space="preserve"> که به شما امکان م</w:t>
      </w:r>
      <w:r w:rsidRPr="00AB3BBD">
        <w:rPr>
          <w:rFonts w:ascii="Arial" w:eastAsia="Arial" w:hAnsi="Arial" w:hint="cs"/>
          <w:rtl/>
        </w:rPr>
        <w:t>ی‌</w:t>
      </w:r>
      <w:r w:rsidRPr="00AB3BBD">
        <w:rPr>
          <w:rFonts w:ascii="Arial" w:eastAsia="Arial" w:hAnsi="Arial" w:hint="eastAsia"/>
          <w:rtl/>
        </w:rPr>
        <w:t>دهد</w:t>
      </w:r>
      <w:r w:rsidRPr="00AB3BBD">
        <w:rPr>
          <w:rFonts w:ascii="Arial" w:eastAsia="Arial" w:hAnsi="Arial"/>
          <w:rtl/>
        </w:rPr>
        <w:t xml:space="preserve"> از طر</w:t>
      </w:r>
      <w:r w:rsidRPr="00AB3BBD">
        <w:rPr>
          <w:rFonts w:ascii="Arial" w:eastAsia="Arial" w:hAnsi="Arial" w:hint="cs"/>
          <w:rtl/>
        </w:rPr>
        <w:t>ی</w:t>
      </w:r>
      <w:r w:rsidRPr="00AB3BBD">
        <w:rPr>
          <w:rFonts w:ascii="Arial" w:eastAsia="Arial" w:hAnsi="Arial" w:hint="eastAsia"/>
          <w:rtl/>
        </w:rPr>
        <w:t>ق</w:t>
      </w:r>
      <w:r w:rsidRPr="00AB3BBD">
        <w:rPr>
          <w:rFonts w:ascii="Arial" w:eastAsia="Arial" w:hAnsi="Arial"/>
          <w:rtl/>
        </w:rPr>
        <w:t xml:space="preserve"> ا</w:t>
      </w:r>
      <w:r w:rsidRPr="00AB3BBD">
        <w:rPr>
          <w:rFonts w:ascii="Arial" w:eastAsia="Arial" w:hAnsi="Arial" w:hint="cs"/>
          <w:rtl/>
        </w:rPr>
        <w:t>ی</w:t>
      </w:r>
      <w:r w:rsidRPr="00AB3BBD">
        <w:rPr>
          <w:rFonts w:ascii="Arial" w:eastAsia="Arial" w:hAnsi="Arial" w:hint="eastAsia"/>
          <w:rtl/>
        </w:rPr>
        <w:t>نترنت</w:t>
      </w:r>
      <w:r w:rsidRPr="00AB3BBD">
        <w:rPr>
          <w:rFonts w:ascii="Arial" w:eastAsia="Arial" w:hAnsi="Arial"/>
          <w:rtl/>
        </w:rPr>
        <w:t xml:space="preserve"> با</w:t>
      </w:r>
      <w:r>
        <w:rPr>
          <w:rFonts w:ascii="Arial" w:eastAsia="Arial" w:hAnsi="Arial" w:hint="cs"/>
          <w:rtl/>
          <w:lang w:bidi="fa-IR"/>
        </w:rPr>
        <w:t xml:space="preserve"> کاربری در</w:t>
      </w:r>
      <w:r w:rsidRPr="00AB3BBD">
        <w:rPr>
          <w:rFonts w:ascii="Arial" w:eastAsia="Arial" w:hAnsi="Arial"/>
          <w:rtl/>
        </w:rPr>
        <w:t xml:space="preserve"> شبکه تلفن تماس بگ</w:t>
      </w:r>
      <w:r w:rsidRPr="00AB3BBD">
        <w:rPr>
          <w:rFonts w:ascii="Arial" w:eastAsia="Arial" w:hAnsi="Arial" w:hint="cs"/>
          <w:rtl/>
        </w:rPr>
        <w:t>ی</w:t>
      </w:r>
      <w:r w:rsidRPr="00AB3BBD">
        <w:rPr>
          <w:rFonts w:ascii="Arial" w:eastAsia="Arial" w:hAnsi="Arial" w:hint="eastAsia"/>
          <w:rtl/>
        </w:rPr>
        <w:t>ر</w:t>
      </w:r>
      <w:r w:rsidRPr="00AB3BBD">
        <w:rPr>
          <w:rFonts w:ascii="Arial" w:eastAsia="Arial" w:hAnsi="Arial" w:hint="cs"/>
          <w:rtl/>
        </w:rPr>
        <w:t>ی</w:t>
      </w:r>
      <w:r w:rsidRPr="00AB3BBD">
        <w:rPr>
          <w:rFonts w:ascii="Arial" w:eastAsia="Arial" w:hAnsi="Arial" w:hint="eastAsia"/>
          <w:rtl/>
        </w:rPr>
        <w:t>د</w:t>
      </w:r>
      <w:r w:rsidRPr="00AB3BBD">
        <w:rPr>
          <w:rFonts w:ascii="Arial" w:eastAsia="Arial" w:hAnsi="Arial"/>
          <w:rtl/>
        </w:rPr>
        <w:t>. به نظر شما ا</w:t>
      </w:r>
      <w:r w:rsidRPr="00AB3BBD">
        <w:rPr>
          <w:rFonts w:ascii="Arial" w:eastAsia="Arial" w:hAnsi="Arial" w:hint="cs"/>
          <w:rtl/>
        </w:rPr>
        <w:t>ی</w:t>
      </w:r>
      <w:r w:rsidRPr="00AB3BBD">
        <w:rPr>
          <w:rFonts w:ascii="Arial" w:eastAsia="Arial" w:hAnsi="Arial" w:hint="eastAsia"/>
          <w:rtl/>
        </w:rPr>
        <w:t>ن</w:t>
      </w:r>
      <w:r w:rsidRPr="00AB3BBD">
        <w:rPr>
          <w:rFonts w:ascii="Arial" w:eastAsia="Arial" w:hAnsi="Arial"/>
          <w:rtl/>
        </w:rPr>
        <w:t xml:space="preserve"> امر چطور ممکن است؟</w:t>
      </w:r>
    </w:p>
    <w:p w14:paraId="02A6D328" w14:textId="77777777" w:rsidR="00E917C8" w:rsidRDefault="00E917C8" w:rsidP="00E917C8">
      <w:pPr>
        <w:pStyle w:val="Solution"/>
        <w:rPr>
          <w:rtl/>
        </w:rPr>
      </w:pPr>
      <w:r>
        <w:rPr>
          <w:rFonts w:hint="cs"/>
          <w:rtl/>
        </w:rPr>
        <w:t xml:space="preserve">در هر دوی این سرویس‌ها یک نقطه تحت عنوان </w:t>
      </w:r>
      <w:r>
        <w:t xml:space="preserve">Gateway </w:t>
      </w:r>
      <w:r>
        <w:rPr>
          <w:rFonts w:hint="cs"/>
          <w:rtl/>
        </w:rPr>
        <w:t xml:space="preserve"> تعبیه می‌شود که از یک سو با شبکه‌ی اینترنت و از سوی دیگر با شبکه تلفن </w:t>
      </w:r>
      <w:r>
        <w:t>(PSTN)</w:t>
      </w:r>
      <w:r>
        <w:rPr>
          <w:rFonts w:hint="cs"/>
          <w:rtl/>
        </w:rPr>
        <w:t xml:space="preserve"> در ارتباط است. این نقطه وظیفه‌ی انتقال داده‌ها را بر عهده دارد. از آنجایی که شبکه‌ی تلفن برای ایجاد ارتباط هزینه دارد، </w:t>
      </w:r>
      <w:r>
        <w:t>Gateway</w:t>
      </w:r>
      <w:r>
        <w:rPr>
          <w:rFonts w:hint="cs"/>
          <w:rtl/>
        </w:rPr>
        <w:t xml:space="preserve"> این هزینه‌ها را نیز برای کاربران در نظر می‌گیرد.</w:t>
      </w:r>
    </w:p>
    <w:p w14:paraId="54FF551C" w14:textId="77777777" w:rsidR="00E917C8" w:rsidRDefault="00E917C8" w:rsidP="00E917C8">
      <w:pPr>
        <w:pStyle w:val="Solution"/>
        <w:rPr>
          <w:rtl/>
        </w:rPr>
      </w:pPr>
    </w:p>
    <w:p w14:paraId="6270FA20" w14:textId="77777777" w:rsidR="00E917C8" w:rsidRDefault="00E917C8" w:rsidP="00E917C8">
      <w:pPr>
        <w:pStyle w:val="Solution"/>
        <w:rPr>
          <w:rtl/>
        </w:rPr>
      </w:pPr>
      <w:r>
        <w:rPr>
          <w:rFonts w:hint="cs"/>
          <w:rtl/>
        </w:rPr>
        <w:t xml:space="preserve">همانطور که در شکل زیر مشاهده می‌کنید </w:t>
      </w:r>
      <w:r>
        <w:t>Gateway</w:t>
      </w:r>
      <w:r>
        <w:rPr>
          <w:rFonts w:hint="cs"/>
          <w:rtl/>
        </w:rPr>
        <w:t xml:space="preserve"> بین شبکه‌های </w:t>
      </w:r>
      <w:r>
        <w:t>PSTN</w:t>
      </w:r>
      <w:r>
        <w:rPr>
          <w:rFonts w:hint="cs"/>
          <w:rtl/>
        </w:rPr>
        <w:t xml:space="preserve"> و </w:t>
      </w:r>
      <w:r>
        <w:t>Internet</w:t>
      </w:r>
      <w:r>
        <w:rPr>
          <w:rFonts w:hint="cs"/>
          <w:rtl/>
        </w:rPr>
        <w:t xml:space="preserve"> قرار می‌گیرد و نود </w:t>
      </w:r>
      <w:r>
        <w:t>Gateway</w:t>
      </w:r>
      <w:r>
        <w:rPr>
          <w:rFonts w:hint="cs"/>
          <w:rtl/>
        </w:rPr>
        <w:t xml:space="preserve"> از منظر شبکه‌ی </w:t>
      </w:r>
      <w:r>
        <w:t>PSTN</w:t>
      </w:r>
      <w:r>
        <w:rPr>
          <w:rFonts w:hint="cs"/>
          <w:rtl/>
        </w:rPr>
        <w:t xml:space="preserve"> به شکل یک تلفن و از منظر شبکه‌ی اینترنت به شکل یک نود اینترنت دیده می‌شود. تبدیل پروتکل ارتباطی توسط این نود صورت می‌پذیرد و همانطور که اشاره شد می‌تواند موارد دیگری مثل </w:t>
      </w:r>
      <w:r>
        <w:t>Accounting</w:t>
      </w:r>
      <w:r>
        <w:rPr>
          <w:rFonts w:hint="cs"/>
          <w:rtl/>
        </w:rPr>
        <w:t>‌ و ... را نیز انجام دهد.</w:t>
      </w:r>
    </w:p>
    <w:p w14:paraId="23387E22" w14:textId="0D101E04" w:rsidR="00E917C8" w:rsidRDefault="00E917C8" w:rsidP="00E917C8">
      <w:pPr>
        <w:pStyle w:val="Solution"/>
        <w:rPr>
          <w:rtl/>
        </w:rPr>
      </w:pPr>
      <w:r>
        <w:rPr>
          <w:noProof/>
        </w:rPr>
        <mc:AlternateContent>
          <mc:Choice Requires="wps">
            <w:drawing>
              <wp:anchor distT="0" distB="0" distL="114300" distR="114300" simplePos="0" relativeHeight="251666432" behindDoc="0" locked="0" layoutInCell="1" allowOverlap="1" wp14:anchorId="54396AF8" wp14:editId="310E910A">
                <wp:simplePos x="0" y="0"/>
                <wp:positionH relativeFrom="column">
                  <wp:posOffset>2918977</wp:posOffset>
                </wp:positionH>
                <wp:positionV relativeFrom="paragraph">
                  <wp:posOffset>856807</wp:posOffset>
                </wp:positionV>
                <wp:extent cx="425303" cy="287079"/>
                <wp:effectExtent l="57150" t="38100" r="70485" b="93980"/>
                <wp:wrapNone/>
                <wp:docPr id="32" name="Rectangle 3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ACD8AA4" w14:textId="77777777" w:rsidR="00E917C8" w:rsidRDefault="00E917C8" w:rsidP="00E917C8">
                            <w:pPr>
                              <w:jc w:val="center"/>
                              <w:rPr>
                                <w:lang w:bidi="fa-IR"/>
                              </w:rPr>
                            </w:pPr>
                            <w:r>
                              <w:rPr>
                                <w:lang w:bidi="fa-IR"/>
                              </w:rPr>
                              <w:t>G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96AF8" id="Rectangle 32" o:spid="_x0000_s1027" style="position:absolute;left:0;text-align:left;margin-left:229.85pt;margin-top:67.45pt;width:33.5pt;height:22.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6ACD8AA4" w14:textId="77777777" w:rsidR="00E917C8" w:rsidRDefault="00E917C8" w:rsidP="00E917C8">
                      <w:pPr>
                        <w:jc w:val="center"/>
                        <w:rPr>
                          <w:lang w:bidi="fa-IR"/>
                        </w:rPr>
                      </w:pPr>
                      <w:r>
                        <w:rPr>
                          <w:lang w:bidi="fa-IR"/>
                        </w:rPr>
                        <w:t>GW</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05D014B8" wp14:editId="1AB79A82">
                <wp:simplePos x="0" y="0"/>
                <wp:positionH relativeFrom="column">
                  <wp:posOffset>537018</wp:posOffset>
                </wp:positionH>
                <wp:positionV relativeFrom="paragraph">
                  <wp:posOffset>835542</wp:posOffset>
                </wp:positionV>
                <wp:extent cx="276446" cy="244328"/>
                <wp:effectExtent l="57150" t="38100" r="28575" b="99060"/>
                <wp:wrapNone/>
                <wp:docPr id="30" name="Smiley Face 30"/>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2A0239"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30" o:spid="_x0000_s1026" type="#_x0000_t96" style="position:absolute;margin-left:42.3pt;margin-top:65.8pt;width:21.75pt;height:1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65408" behindDoc="0" locked="0" layoutInCell="1" allowOverlap="1" wp14:anchorId="10AF2188" wp14:editId="29A609A4">
                <wp:simplePos x="0" y="0"/>
                <wp:positionH relativeFrom="column">
                  <wp:posOffset>5772460</wp:posOffset>
                </wp:positionH>
                <wp:positionV relativeFrom="paragraph">
                  <wp:posOffset>835719</wp:posOffset>
                </wp:positionV>
                <wp:extent cx="276446" cy="244328"/>
                <wp:effectExtent l="57150" t="38100" r="28575" b="99060"/>
                <wp:wrapNone/>
                <wp:docPr id="31" name="Smiley Face 31"/>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7BECB" id="Smiley Face 31" o:spid="_x0000_s1026" type="#_x0000_t96" style="position:absolute;margin-left:454.5pt;margin-top:65.8pt;width:21.7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62336" behindDoc="0" locked="0" layoutInCell="1" allowOverlap="1" wp14:anchorId="61CCAAFF" wp14:editId="03C8F15A">
                <wp:simplePos x="0" y="0"/>
                <wp:positionH relativeFrom="margin">
                  <wp:posOffset>3795232</wp:posOffset>
                </wp:positionH>
                <wp:positionV relativeFrom="paragraph">
                  <wp:posOffset>731180</wp:posOffset>
                </wp:positionV>
                <wp:extent cx="1424763" cy="520995"/>
                <wp:effectExtent l="57150" t="19050" r="80645" b="88900"/>
                <wp:wrapNone/>
                <wp:docPr id="28" name="Cloud 28"/>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17CA7ABD" w14:textId="77777777" w:rsidR="00E917C8" w:rsidRDefault="00E917C8" w:rsidP="00E917C8">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CCAAFF" id="Cloud 28" o:spid="_x0000_s1028" style="position:absolute;left:0;text-align:left;margin-left:298.85pt;margin-top:57.55pt;width:112.2pt;height:41pt;z-index:251662336;visibility:visible;mso-wrap-style:square;mso-wrap-distance-left:9pt;mso-wrap-distance-top:0;mso-wrap-distance-right:9pt;mso-wrap-distance-bottom:0;mso-position-horizontal:absolute;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17CA7ABD" w14:textId="77777777" w:rsidR="00E917C8" w:rsidRDefault="00E917C8" w:rsidP="00E917C8">
                      <w:pPr>
                        <w:jc w:val="center"/>
                      </w:pPr>
                      <w:r>
                        <w:t>Internet</w:t>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4EDFAEB6" wp14:editId="763E4B9D">
                <wp:simplePos x="0" y="0"/>
                <wp:positionH relativeFrom="margin">
                  <wp:posOffset>1219200</wp:posOffset>
                </wp:positionH>
                <wp:positionV relativeFrom="paragraph">
                  <wp:posOffset>747528</wp:posOffset>
                </wp:positionV>
                <wp:extent cx="1307805" cy="435935"/>
                <wp:effectExtent l="57150" t="38100" r="83185" b="97790"/>
                <wp:wrapNone/>
                <wp:docPr id="29" name="Oval 29"/>
                <wp:cNvGraphicFramePr/>
                <a:graphic xmlns:a="http://schemas.openxmlformats.org/drawingml/2006/main">
                  <a:graphicData uri="http://schemas.microsoft.com/office/word/2010/wordprocessingShape">
                    <wps:wsp>
                      <wps:cNvSpPr/>
                      <wps:spPr>
                        <a:xfrm>
                          <a:off x="0" y="0"/>
                          <a:ext cx="1307805" cy="435935"/>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42B4C82F" w14:textId="77777777" w:rsidR="00E917C8" w:rsidRDefault="00E917C8" w:rsidP="00E917C8">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DFAEB6" id="Oval 29" o:spid="_x0000_s1029" style="position:absolute;left:0;text-align:left;margin-left:96pt;margin-top:58.85pt;width:103pt;height:34.3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" fillcolor="#a7bfde [1620]" strokecolor="#4579b8 [3044]">
                <v:fill color2="#e4ecf5 [500]" rotate="t" angle="180" colors="0 #a3c4ff;22938f #bfd5ff;1 #e5eeff" focus="100%" type="gradient"/>
                <v:shadow on="t" color="black" opacity="24903f" origin=",.5" offset="0,.55556mm"/>
                <v:textbox>
                  <w:txbxContent>
                    <w:p w14:paraId="42B4C82F" w14:textId="77777777" w:rsidR="00E917C8" w:rsidRDefault="00E917C8" w:rsidP="00E917C8">
                      <w:pPr>
                        <w:jc w:val="center"/>
                      </w:pPr>
                      <w:r>
                        <w:t>PSTN</w:t>
                      </w:r>
                    </w:p>
                  </w:txbxContent>
                </v:textbox>
                <w10:wrap anchorx="margin"/>
              </v:oval>
            </w:pict>
          </mc:Fallback>
        </mc:AlternateContent>
      </w:r>
    </w:p>
    <w:p w14:paraId="523FABF0" w14:textId="7510FD57" w:rsidR="00C37AEC" w:rsidRDefault="00C37AEC">
      <w:pPr>
        <w:bidi w:val="0"/>
        <w:spacing w:after="0" w:line="240" w:lineRule="auto"/>
        <w:jc w:val="left"/>
        <w:rPr>
          <w:rFonts w:cs="Calibri"/>
          <w:rtl/>
          <w:lang w:bidi="fa-IR"/>
        </w:rPr>
      </w:pPr>
      <w:r>
        <w:rPr>
          <w:rFonts w:cs="Calibri"/>
          <w:rtl/>
          <w:lang w:bidi="fa-IR"/>
        </w:rPr>
        <w:br w:type="page"/>
      </w:r>
    </w:p>
    <w:p w14:paraId="09FCCED1" w14:textId="407EAD67" w:rsidR="00237492" w:rsidRDefault="00237492" w:rsidP="00237492">
      <w:pPr>
        <w:rPr>
          <w:rtl/>
        </w:rPr>
      </w:pPr>
      <w:r>
        <w:rPr>
          <w:rFonts w:hint="cs"/>
          <w:rtl/>
          <w:lang w:bidi="fa-IR"/>
        </w:rPr>
        <w:lastRenderedPageBreak/>
        <w:t xml:space="preserve">سوال ۱۲: </w:t>
      </w:r>
      <w:r w:rsidRPr="00395199">
        <w:rPr>
          <w:rtl/>
        </w:rPr>
        <w:t>برا</w:t>
      </w:r>
      <w:r w:rsidRPr="00395199">
        <w:rPr>
          <w:rFonts w:hint="cs"/>
          <w:rtl/>
        </w:rPr>
        <w:t>ی</w:t>
      </w:r>
      <w:r w:rsidRPr="00395199">
        <w:rPr>
          <w:rtl/>
        </w:rPr>
        <w:t xml:space="preserve"> چه مقدار از </w:t>
      </w:r>
      <w:r>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Pr>
          <w:rFonts w:hint="cs"/>
          <w:rtl/>
        </w:rPr>
        <w:t>لینک‌های</w:t>
      </w:r>
      <w:r>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p>
    <w:p w14:paraId="4296E571" w14:textId="77777777" w:rsidR="00237492" w:rsidRDefault="00237492" w:rsidP="00237492">
      <w:pPr>
        <w:pStyle w:val="Solution"/>
        <w:rPr>
          <w:rtl/>
        </w:rPr>
      </w:pPr>
      <w:r>
        <w:rPr>
          <w:rFonts w:hint="cs"/>
          <w:rtl/>
        </w:rPr>
        <w:t>از تاخیرهای صف، پردازش و انتشار صرف نظر می‌کنیم. برای تاخیر انتها به انتها داریم:</w:t>
      </w:r>
    </w:p>
    <w:p w14:paraId="31ECFEC3" w14:textId="77777777" w:rsidR="00237492" w:rsidRPr="00CA1ECF" w:rsidRDefault="00237492" w:rsidP="00237492">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6BF64917" w14:textId="77777777" w:rsidR="00237492" w:rsidRDefault="00237492" w:rsidP="00237492">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از رابطه فوق نصب به </w:t>
      </w:r>
      <w:r>
        <w:rPr>
          <w:rFonts w:eastAsiaTheme="minorEastAsia"/>
        </w:rPr>
        <w:t>P</w:t>
      </w:r>
      <w:r>
        <w:rPr>
          <w:rFonts w:eastAsiaTheme="minorEastAsia" w:hint="cs"/>
          <w:rtl/>
        </w:rPr>
        <w:t xml:space="preserve"> مشتق گرفته و برابر با صفر قرار می‌دهیم و خواهیم داشت:</w:t>
      </w:r>
    </w:p>
    <w:p w14:paraId="625EF7C8" w14:textId="77777777" w:rsidR="00237492" w:rsidRPr="00C60DB9" w:rsidRDefault="00237492" w:rsidP="00237492">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70549A61" w14:textId="77777777" w:rsidR="00237492" w:rsidRDefault="00237492" w:rsidP="00237492">
      <w:pPr>
        <w:pStyle w:val="Solution"/>
        <w:rPr>
          <w:rFonts w:eastAsiaTheme="minorEastAsia"/>
          <w:rtl/>
        </w:rPr>
      </w:pPr>
      <w:r>
        <w:rPr>
          <w:rFonts w:eastAsiaTheme="minorEastAsia" w:hint="cs"/>
          <w:rtl/>
        </w:rPr>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78B37C90" w14:textId="77777777" w:rsidR="00237492" w:rsidRPr="002737BA" w:rsidRDefault="00321DA0" w:rsidP="00237492">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18BE8DEF" w14:textId="77777777" w:rsidR="00237492" w:rsidRPr="004275B1" w:rsidRDefault="00321DA0" w:rsidP="00237492">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6157D9C5" w14:textId="77777777" w:rsidR="00237492" w:rsidRPr="004F3EFB" w:rsidRDefault="00321DA0" w:rsidP="00237492">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27D3F535" w14:textId="144D98C6" w:rsidR="00E917C8" w:rsidRPr="001678C9" w:rsidRDefault="00E917C8" w:rsidP="00C24080">
      <w:pPr>
        <w:rPr>
          <w:rtl/>
          <w:lang w:bidi="fa-IR"/>
        </w:rPr>
      </w:pPr>
    </w:p>
    <w:sectPr w:rsidR="00E917C8" w:rsidRPr="001678C9" w:rsidSect="00775462">
      <w:headerReference w:type="even" r:id="rId12"/>
      <w:headerReference w:type="default" r:id="rId13"/>
      <w:footerReference w:type="even" r:id="rId14"/>
      <w:footerReference w:type="default" r:id="rId15"/>
      <w:headerReference w:type="first" r:id="rId16"/>
      <w:footerReference w:type="first" r:id="rId17"/>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998FEE" w14:textId="77777777" w:rsidR="00321DA0" w:rsidRDefault="00321DA0">
      <w:r>
        <w:separator/>
      </w:r>
    </w:p>
  </w:endnote>
  <w:endnote w:type="continuationSeparator" w:id="0">
    <w:p w14:paraId="2BCE8C30" w14:textId="77777777" w:rsidR="00321DA0" w:rsidRDefault="00321D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01759C" w14:textId="77777777" w:rsidR="004E6107" w:rsidRDefault="004E61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EF454B" w14:textId="77777777" w:rsidR="004E6107" w:rsidRDefault="004E61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22B7B" w14:textId="77777777" w:rsidR="00321DA0" w:rsidRDefault="00321DA0">
      <w:r>
        <w:separator/>
      </w:r>
    </w:p>
  </w:footnote>
  <w:footnote w:type="continuationSeparator" w:id="0">
    <w:p w14:paraId="03A33B00" w14:textId="77777777" w:rsidR="00321DA0" w:rsidRDefault="00321D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44081" w14:textId="77777777" w:rsidR="004E6107" w:rsidRDefault="004E61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36E62" w14:textId="3C93D976" w:rsidR="00BA6634" w:rsidRPr="004A5E4D" w:rsidRDefault="00BA6634" w:rsidP="00FA7E8B">
    <w:pPr>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 xml:space="preserve">سال  </w:t>
    </w:r>
    <w:r w:rsidR="003D2C4F">
      <w:rPr>
        <w:rFonts w:ascii="IranNastaliq" w:hAnsi="IranNastaliq" w:cs="IranNastaliq" w:hint="cs"/>
        <w:sz w:val="36"/>
        <w:szCs w:val="36"/>
        <w:rtl/>
        <w:lang w:bidi="fa-IR"/>
      </w:rPr>
      <w:t>دوم</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316367B2" w:rsidR="00BA6634" w:rsidRDefault="00BA6634" w:rsidP="00FA7E8B">
    <w:pPr>
      <w:pBdr>
        <w:bottom w:val="thinThickThinSmallGap" w:sz="24" w:space="1" w:color="auto"/>
      </w:pBdr>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30"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484339">
      <w:rPr>
        <w:rFonts w:ascii="IranNastaliq" w:hAnsi="IranNastaliq" w:cs="IranNastaliq" w:hint="cs"/>
        <w:sz w:val="32"/>
        <w:szCs w:val="32"/>
        <w:rtl/>
        <w:lang w:bidi="fa-IR"/>
      </w:rPr>
      <w:t>۳۱</w:t>
    </w:r>
    <w:r w:rsidR="005E579B">
      <w:rPr>
        <w:rFonts w:ascii="IranNastaliq" w:hAnsi="IranNastaliq" w:cs="IranNastaliq" w:hint="cs"/>
        <w:sz w:val="32"/>
        <w:szCs w:val="32"/>
        <w:rtl/>
        <w:lang w:bidi="fa-IR"/>
      </w:rPr>
      <w:t>/</w:t>
    </w:r>
    <w:r w:rsidR="00484339">
      <w:rPr>
        <w:rFonts w:ascii="IranNastaliq" w:hAnsi="IranNastaliq" w:cs="IranNastaliq" w:hint="cs"/>
        <w:sz w:val="32"/>
        <w:szCs w:val="32"/>
        <w:rtl/>
        <w:lang w:bidi="fa-IR"/>
      </w:rPr>
      <w:t>۰۱</w:t>
    </w:r>
    <w:r w:rsidR="005E579B">
      <w:rPr>
        <w:rFonts w:ascii="IranNastaliq" w:hAnsi="IranNastaliq" w:cs="IranNastaliq" w:hint="cs"/>
        <w:sz w:val="32"/>
        <w:szCs w:val="32"/>
        <w:rtl/>
        <w:lang w:bidi="fa-IR"/>
      </w:rPr>
      <w:t>/۱۳۹</w:t>
    </w:r>
    <w:r w:rsidR="00FD3A12">
      <w:rPr>
        <w:rFonts w:ascii="IranNastaliq" w:hAnsi="IranNastaliq" w:cs="IranNastaliq" w:hint="cs"/>
        <w:sz w:val="32"/>
        <w:szCs w:val="32"/>
        <w:rtl/>
        <w:lang w:bidi="fa-IR"/>
      </w:rPr>
      <w:t>۹</w:t>
    </w:r>
    <w:r>
      <w:rPr>
        <w:rFonts w:ascii="IranNastaliq" w:hAnsi="IranNastaliq" w:cs="IranNastaliq" w:hint="cs"/>
        <w:sz w:val="36"/>
        <w:szCs w:val="36"/>
        <w:rtl/>
        <w:lang w:bidi="fa-I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5D0BC" w14:textId="77777777" w:rsidR="00BA6634" w:rsidRDefault="00BA6634" w:rsidP="00FA4543">
    <w:pPr>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31"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BA6634" w:rsidRPr="00556905" w:rsidRDefault="00BA6634" w:rsidP="00775462">
    <w:pPr>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2AEFF" id="Text Box 10" o:spid="_x0000_s1032"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3"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7787C757" w:rsidR="00BA6634" w:rsidRPr="00F03F91" w:rsidRDefault="00BA6634" w:rsidP="00FA7E8B">
    <w:pPr>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 xml:space="preserve">سال </w:t>
    </w:r>
    <w:r w:rsidR="00A504D0">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40CBDF05" w:rsidR="00BA6634" w:rsidRPr="00E67385" w:rsidRDefault="00BA6634" w:rsidP="00CA2B53">
    <w:pPr>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0E53C3">
      <w:rPr>
        <w:rFonts w:ascii="IranNastaliq" w:hAnsi="IranNastaliq" w:cs="IranNastaliq" w:hint="cs"/>
        <w:sz w:val="28"/>
        <w:szCs w:val="28"/>
        <w:rtl/>
        <w:lang w:bidi="fa-IR"/>
      </w:rPr>
      <w:t>۱۷</w:t>
    </w:r>
    <w:r w:rsidR="00353BB9" w:rsidRPr="00E67385">
      <w:rPr>
        <w:rFonts w:ascii="IranNastaliq" w:hAnsi="IranNastaliq" w:cs="IranNastaliq" w:hint="cs"/>
        <w:sz w:val="28"/>
        <w:szCs w:val="28"/>
        <w:rtl/>
        <w:lang w:bidi="fa-IR"/>
      </w:rPr>
      <w:t>/</w:t>
    </w:r>
    <w:r w:rsidR="000E53C3">
      <w:rPr>
        <w:rFonts w:ascii="IranNastaliq" w:hAnsi="IranNastaliq" w:cs="IranNastaliq" w:hint="cs"/>
        <w:sz w:val="28"/>
        <w:szCs w:val="28"/>
        <w:rtl/>
        <w:lang w:bidi="fa-IR"/>
      </w:rPr>
      <w:t>۰۱</w:t>
    </w:r>
    <w:r w:rsidR="00353BB9" w:rsidRPr="00E67385">
      <w:rPr>
        <w:rFonts w:ascii="IranNastaliq" w:hAnsi="IranNastaliq" w:cs="IranNastaliq" w:hint="cs"/>
        <w:sz w:val="28"/>
        <w:szCs w:val="28"/>
        <w:rtl/>
        <w:lang w:bidi="fa-IR"/>
      </w:rPr>
      <w:t>/۱۳۹</w:t>
    </w:r>
    <w:r w:rsidR="000E53C3">
      <w:rPr>
        <w:rFonts w:ascii="IranNastaliq" w:hAnsi="IranNastaliq" w:cs="IranNastaliq" w:hint="cs"/>
        <w:sz w:val="28"/>
        <w:szCs w:val="28"/>
        <w:rtl/>
        <w:lang w:bidi="fa-IR"/>
      </w:rPr>
      <w:t>۹</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0D3F86">
      <w:rPr>
        <w:rFonts w:ascii="IranNastaliq" w:hAnsi="IranNastaliq" w:cs="IranNastaliq" w:hint="cs"/>
        <w:sz w:val="28"/>
        <w:szCs w:val="28"/>
        <w:rtl/>
        <w:lang w:bidi="fa-IR"/>
      </w:rPr>
      <w:t>۳۱</w:t>
    </w:r>
    <w:r w:rsidR="00353BB9" w:rsidRPr="00E67385">
      <w:rPr>
        <w:rFonts w:ascii="IranNastaliq" w:hAnsi="IranNastaliq" w:cs="IranNastaliq" w:hint="cs"/>
        <w:sz w:val="28"/>
        <w:szCs w:val="28"/>
        <w:rtl/>
        <w:lang w:bidi="fa-IR"/>
      </w:rPr>
      <w:t>/</w:t>
    </w:r>
    <w:r w:rsidR="000D3F86">
      <w:rPr>
        <w:rFonts w:ascii="IranNastaliq" w:hAnsi="IranNastaliq" w:cs="IranNastaliq" w:hint="cs"/>
        <w:sz w:val="28"/>
        <w:szCs w:val="28"/>
        <w:rtl/>
        <w:lang w:bidi="fa-IR"/>
      </w:rPr>
      <w:t>۰۱</w:t>
    </w:r>
    <w:r w:rsidR="00353BB9" w:rsidRPr="00E67385">
      <w:rPr>
        <w:rFonts w:ascii="IranNastaliq" w:hAnsi="IranNastaliq" w:cs="IranNastaliq" w:hint="cs"/>
        <w:sz w:val="28"/>
        <w:szCs w:val="28"/>
        <w:rtl/>
        <w:lang w:bidi="fa-IR"/>
      </w:rPr>
      <w:t>/۱۳۹</w:t>
    </w:r>
    <w:r w:rsidR="003519AB">
      <w:rPr>
        <w:rFonts w:ascii="IranNastaliq" w:hAnsi="IranNastaliq" w:cs="IranNastaliq" w:hint="cs"/>
        <w:sz w:val="28"/>
        <w:szCs w:val="28"/>
        <w:rtl/>
        <w:lang w:bidi="fa-IR"/>
      </w:rPr>
      <w:t>۹</w:t>
    </w:r>
    <w:r w:rsidRPr="00E67385">
      <w:rPr>
        <w:rFonts w:ascii="IranNastaliq" w:hAnsi="IranNastaliq" w:cs="IranNastaliq" w:hint="cs"/>
        <w:sz w:val="28"/>
        <w:szCs w:val="28"/>
        <w:rtl/>
        <w:lang w:bidi="fa-IR"/>
      </w:rPr>
      <w:t>)</w:t>
    </w:r>
  </w:p>
  <w:p w14:paraId="35EC4F71" w14:textId="4357EAA3" w:rsidR="00BA6634" w:rsidRPr="00D7710C" w:rsidRDefault="00BA6634" w:rsidP="0025758C">
    <w:pPr>
      <w:spacing w:after="0" w:line="192" w:lineRule="auto"/>
      <w:rPr>
        <w:rFonts w:ascii="IranNastaliq" w:hAnsi="IranNastaliq"/>
        <w:color w:val="FF0000"/>
        <w:sz w:val="18"/>
        <w:szCs w:val="18"/>
        <w:rtl/>
        <w:lang w:bidi="fa-IR"/>
      </w:rPr>
    </w:pP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spacing w:after="0"/>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spacing w:after="0"/>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spacing w:after="0"/>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ind w:left="-192" w:right="-142"/>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3"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361DF"/>
    <w:rsid w:val="0004111E"/>
    <w:rsid w:val="00046884"/>
    <w:rsid w:val="000509C3"/>
    <w:rsid w:val="000510FA"/>
    <w:rsid w:val="00057848"/>
    <w:rsid w:val="00072D48"/>
    <w:rsid w:val="00075A07"/>
    <w:rsid w:val="00083ACE"/>
    <w:rsid w:val="00085637"/>
    <w:rsid w:val="000A70C3"/>
    <w:rsid w:val="000A7BBD"/>
    <w:rsid w:val="000B3F58"/>
    <w:rsid w:val="000B55AB"/>
    <w:rsid w:val="000C56A9"/>
    <w:rsid w:val="000C61E7"/>
    <w:rsid w:val="000C6FFD"/>
    <w:rsid w:val="000D0680"/>
    <w:rsid w:val="000D2165"/>
    <w:rsid w:val="000D29F4"/>
    <w:rsid w:val="000D3F86"/>
    <w:rsid w:val="000D6FF1"/>
    <w:rsid w:val="000E0C71"/>
    <w:rsid w:val="000E37C6"/>
    <w:rsid w:val="000E53C3"/>
    <w:rsid w:val="000E60B2"/>
    <w:rsid w:val="000F1293"/>
    <w:rsid w:val="000F1C30"/>
    <w:rsid w:val="000F2FE0"/>
    <w:rsid w:val="000F344E"/>
    <w:rsid w:val="000F523C"/>
    <w:rsid w:val="001034CD"/>
    <w:rsid w:val="0010393F"/>
    <w:rsid w:val="00104EB1"/>
    <w:rsid w:val="00107177"/>
    <w:rsid w:val="00111577"/>
    <w:rsid w:val="00111A58"/>
    <w:rsid w:val="00112A75"/>
    <w:rsid w:val="0011570C"/>
    <w:rsid w:val="0011649B"/>
    <w:rsid w:val="00125D99"/>
    <w:rsid w:val="00126ED2"/>
    <w:rsid w:val="00133749"/>
    <w:rsid w:val="00133969"/>
    <w:rsid w:val="00141FAD"/>
    <w:rsid w:val="001431A5"/>
    <w:rsid w:val="0014428E"/>
    <w:rsid w:val="00153665"/>
    <w:rsid w:val="00161FBD"/>
    <w:rsid w:val="00163316"/>
    <w:rsid w:val="00167855"/>
    <w:rsid w:val="001678C9"/>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1F2DFD"/>
    <w:rsid w:val="00200F18"/>
    <w:rsid w:val="002017AB"/>
    <w:rsid w:val="00211EE7"/>
    <w:rsid w:val="00213099"/>
    <w:rsid w:val="0021557D"/>
    <w:rsid w:val="00234702"/>
    <w:rsid w:val="00235B6C"/>
    <w:rsid w:val="00237492"/>
    <w:rsid w:val="002378C6"/>
    <w:rsid w:val="00242118"/>
    <w:rsid w:val="00242392"/>
    <w:rsid w:val="0025084D"/>
    <w:rsid w:val="0025374D"/>
    <w:rsid w:val="00255719"/>
    <w:rsid w:val="002558F4"/>
    <w:rsid w:val="0025758C"/>
    <w:rsid w:val="00262339"/>
    <w:rsid w:val="00263B27"/>
    <w:rsid w:val="00266561"/>
    <w:rsid w:val="00275FEB"/>
    <w:rsid w:val="00277307"/>
    <w:rsid w:val="00280E50"/>
    <w:rsid w:val="002914B9"/>
    <w:rsid w:val="002A586A"/>
    <w:rsid w:val="002B0CD2"/>
    <w:rsid w:val="002B2152"/>
    <w:rsid w:val="002B3F7B"/>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1DA0"/>
    <w:rsid w:val="00324592"/>
    <w:rsid w:val="00326BA4"/>
    <w:rsid w:val="00327499"/>
    <w:rsid w:val="003278ED"/>
    <w:rsid w:val="003278F6"/>
    <w:rsid w:val="0033252F"/>
    <w:rsid w:val="00334582"/>
    <w:rsid w:val="003519AB"/>
    <w:rsid w:val="00351D41"/>
    <w:rsid w:val="00353BB9"/>
    <w:rsid w:val="00355074"/>
    <w:rsid w:val="00355C1F"/>
    <w:rsid w:val="00364480"/>
    <w:rsid w:val="003654B6"/>
    <w:rsid w:val="00374288"/>
    <w:rsid w:val="0038073E"/>
    <w:rsid w:val="00381E2F"/>
    <w:rsid w:val="00384861"/>
    <w:rsid w:val="00386D76"/>
    <w:rsid w:val="003874F6"/>
    <w:rsid w:val="00394489"/>
    <w:rsid w:val="00397E14"/>
    <w:rsid w:val="003A30D8"/>
    <w:rsid w:val="003A436F"/>
    <w:rsid w:val="003A49AD"/>
    <w:rsid w:val="003A6716"/>
    <w:rsid w:val="003A6A2D"/>
    <w:rsid w:val="003B6BA0"/>
    <w:rsid w:val="003C0128"/>
    <w:rsid w:val="003D1BE1"/>
    <w:rsid w:val="003D2107"/>
    <w:rsid w:val="003D2C4F"/>
    <w:rsid w:val="003E04B3"/>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6ACE"/>
    <w:rsid w:val="00467689"/>
    <w:rsid w:val="00476013"/>
    <w:rsid w:val="00480CAA"/>
    <w:rsid w:val="00484339"/>
    <w:rsid w:val="004852B8"/>
    <w:rsid w:val="00495C16"/>
    <w:rsid w:val="00496D0F"/>
    <w:rsid w:val="004A178C"/>
    <w:rsid w:val="004A2867"/>
    <w:rsid w:val="004A5E4D"/>
    <w:rsid w:val="004B34FF"/>
    <w:rsid w:val="004B4CEF"/>
    <w:rsid w:val="004B57EC"/>
    <w:rsid w:val="004B6DCE"/>
    <w:rsid w:val="004B6DE3"/>
    <w:rsid w:val="004C1715"/>
    <w:rsid w:val="004C3461"/>
    <w:rsid w:val="004D1486"/>
    <w:rsid w:val="004D67C5"/>
    <w:rsid w:val="004E0374"/>
    <w:rsid w:val="004E6107"/>
    <w:rsid w:val="004E655B"/>
    <w:rsid w:val="004E6988"/>
    <w:rsid w:val="0052335F"/>
    <w:rsid w:val="00523C3C"/>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472A"/>
    <w:rsid w:val="00596231"/>
    <w:rsid w:val="00596B17"/>
    <w:rsid w:val="00597289"/>
    <w:rsid w:val="005A31C3"/>
    <w:rsid w:val="005A5DE8"/>
    <w:rsid w:val="005B3E3D"/>
    <w:rsid w:val="005C075B"/>
    <w:rsid w:val="005C5A8B"/>
    <w:rsid w:val="005C5A8D"/>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A77"/>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3B01"/>
    <w:rsid w:val="00684EF6"/>
    <w:rsid w:val="0069040D"/>
    <w:rsid w:val="00696DA7"/>
    <w:rsid w:val="006B1DB0"/>
    <w:rsid w:val="006B41B9"/>
    <w:rsid w:val="006B5D79"/>
    <w:rsid w:val="006C0AAA"/>
    <w:rsid w:val="006E0FF0"/>
    <w:rsid w:val="006E26FA"/>
    <w:rsid w:val="006F119D"/>
    <w:rsid w:val="0070151A"/>
    <w:rsid w:val="007043DB"/>
    <w:rsid w:val="007062FC"/>
    <w:rsid w:val="007171BB"/>
    <w:rsid w:val="007203F1"/>
    <w:rsid w:val="007207A6"/>
    <w:rsid w:val="00722081"/>
    <w:rsid w:val="00725489"/>
    <w:rsid w:val="00727B06"/>
    <w:rsid w:val="00730DBA"/>
    <w:rsid w:val="00732B17"/>
    <w:rsid w:val="007357A5"/>
    <w:rsid w:val="007378E8"/>
    <w:rsid w:val="00747627"/>
    <w:rsid w:val="00753469"/>
    <w:rsid w:val="00755899"/>
    <w:rsid w:val="0077161E"/>
    <w:rsid w:val="00772405"/>
    <w:rsid w:val="00775462"/>
    <w:rsid w:val="00777043"/>
    <w:rsid w:val="007863E5"/>
    <w:rsid w:val="00796199"/>
    <w:rsid w:val="007A2B7A"/>
    <w:rsid w:val="007B62E0"/>
    <w:rsid w:val="007C107B"/>
    <w:rsid w:val="007C2691"/>
    <w:rsid w:val="007C529E"/>
    <w:rsid w:val="007C559E"/>
    <w:rsid w:val="007D3403"/>
    <w:rsid w:val="007D5E0F"/>
    <w:rsid w:val="007D7112"/>
    <w:rsid w:val="007E1B15"/>
    <w:rsid w:val="007E5FF7"/>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47CAD"/>
    <w:rsid w:val="00850033"/>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49C3"/>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9F2A88"/>
    <w:rsid w:val="00A03999"/>
    <w:rsid w:val="00A238C9"/>
    <w:rsid w:val="00A23CD5"/>
    <w:rsid w:val="00A30FC4"/>
    <w:rsid w:val="00A32D63"/>
    <w:rsid w:val="00A37508"/>
    <w:rsid w:val="00A406EA"/>
    <w:rsid w:val="00A428CE"/>
    <w:rsid w:val="00A469D9"/>
    <w:rsid w:val="00A504D0"/>
    <w:rsid w:val="00A51EBE"/>
    <w:rsid w:val="00A52351"/>
    <w:rsid w:val="00A53C26"/>
    <w:rsid w:val="00A548CB"/>
    <w:rsid w:val="00A55AA0"/>
    <w:rsid w:val="00A55C94"/>
    <w:rsid w:val="00A6396F"/>
    <w:rsid w:val="00A72DF7"/>
    <w:rsid w:val="00A818D0"/>
    <w:rsid w:val="00A81EC9"/>
    <w:rsid w:val="00A82883"/>
    <w:rsid w:val="00A83ED5"/>
    <w:rsid w:val="00A875D7"/>
    <w:rsid w:val="00A92B33"/>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1CB8"/>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3C9F"/>
    <w:rsid w:val="00B75C95"/>
    <w:rsid w:val="00B75D39"/>
    <w:rsid w:val="00B81C79"/>
    <w:rsid w:val="00B8728A"/>
    <w:rsid w:val="00B8762B"/>
    <w:rsid w:val="00B9333F"/>
    <w:rsid w:val="00B94CDA"/>
    <w:rsid w:val="00B96E2A"/>
    <w:rsid w:val="00B97588"/>
    <w:rsid w:val="00BA44E9"/>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080"/>
    <w:rsid w:val="00C24471"/>
    <w:rsid w:val="00C251FF"/>
    <w:rsid w:val="00C26EA5"/>
    <w:rsid w:val="00C35BBE"/>
    <w:rsid w:val="00C36252"/>
    <w:rsid w:val="00C379D3"/>
    <w:rsid w:val="00C37AEC"/>
    <w:rsid w:val="00C42FFD"/>
    <w:rsid w:val="00C47B1E"/>
    <w:rsid w:val="00C7188F"/>
    <w:rsid w:val="00C72309"/>
    <w:rsid w:val="00C759D2"/>
    <w:rsid w:val="00C8199B"/>
    <w:rsid w:val="00C8665E"/>
    <w:rsid w:val="00C9673C"/>
    <w:rsid w:val="00CA2B53"/>
    <w:rsid w:val="00CB52A4"/>
    <w:rsid w:val="00CC0955"/>
    <w:rsid w:val="00CC6F75"/>
    <w:rsid w:val="00CC7329"/>
    <w:rsid w:val="00CE6B2F"/>
    <w:rsid w:val="00CF2F87"/>
    <w:rsid w:val="00D02F19"/>
    <w:rsid w:val="00D06E77"/>
    <w:rsid w:val="00D10A9C"/>
    <w:rsid w:val="00D1370B"/>
    <w:rsid w:val="00D232C6"/>
    <w:rsid w:val="00D26380"/>
    <w:rsid w:val="00D41BB1"/>
    <w:rsid w:val="00D41C8C"/>
    <w:rsid w:val="00D506B1"/>
    <w:rsid w:val="00D5096E"/>
    <w:rsid w:val="00D53128"/>
    <w:rsid w:val="00D53795"/>
    <w:rsid w:val="00D61900"/>
    <w:rsid w:val="00D7689D"/>
    <w:rsid w:val="00D7710C"/>
    <w:rsid w:val="00D820A7"/>
    <w:rsid w:val="00D94836"/>
    <w:rsid w:val="00D95725"/>
    <w:rsid w:val="00DA38B0"/>
    <w:rsid w:val="00DB1061"/>
    <w:rsid w:val="00DB47DB"/>
    <w:rsid w:val="00DB5D37"/>
    <w:rsid w:val="00DC048E"/>
    <w:rsid w:val="00DC39A0"/>
    <w:rsid w:val="00DC74DD"/>
    <w:rsid w:val="00DC7559"/>
    <w:rsid w:val="00DC7677"/>
    <w:rsid w:val="00DD0CDB"/>
    <w:rsid w:val="00DD1036"/>
    <w:rsid w:val="00DD3D38"/>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85AB1"/>
    <w:rsid w:val="00E903D7"/>
    <w:rsid w:val="00E917C8"/>
    <w:rsid w:val="00E935FD"/>
    <w:rsid w:val="00E945EA"/>
    <w:rsid w:val="00EA5AA7"/>
    <w:rsid w:val="00EA67F3"/>
    <w:rsid w:val="00EB1A9A"/>
    <w:rsid w:val="00EB78CE"/>
    <w:rsid w:val="00EC7A95"/>
    <w:rsid w:val="00EC7BB5"/>
    <w:rsid w:val="00ED0A7B"/>
    <w:rsid w:val="00ED279E"/>
    <w:rsid w:val="00EE03AF"/>
    <w:rsid w:val="00EE10D5"/>
    <w:rsid w:val="00EE33C2"/>
    <w:rsid w:val="00EE7A6F"/>
    <w:rsid w:val="00EF4555"/>
    <w:rsid w:val="00EF61EE"/>
    <w:rsid w:val="00F00CD6"/>
    <w:rsid w:val="00F01A48"/>
    <w:rsid w:val="00F03F91"/>
    <w:rsid w:val="00F14089"/>
    <w:rsid w:val="00F20DAF"/>
    <w:rsid w:val="00F22169"/>
    <w:rsid w:val="00F22AB2"/>
    <w:rsid w:val="00F24A24"/>
    <w:rsid w:val="00F2677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3A12"/>
    <w:rsid w:val="00FD60CD"/>
    <w:rsid w:val="00FE0256"/>
    <w:rsid w:val="00FE30F0"/>
    <w:rsid w:val="00FE4731"/>
    <w:rsid w:val="00FE671E"/>
    <w:rsid w:val="00FF5A2B"/>
    <w:rsid w:val="00FF6371"/>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F75"/>
    <w:pPr>
      <w:bidi/>
      <w:spacing w:after="200" w:line="276" w:lineRule="auto"/>
      <w:jc w:val="both"/>
    </w:pPr>
    <w:rPr>
      <w:rFonts w:eastAsiaTheme="minorHAnsi" w:cs="B Nazanin"/>
      <w:sz w:val="22"/>
      <w:szCs w:val="22"/>
    </w:rPr>
  </w:style>
  <w:style w:type="paragraph" w:styleId="Heading1">
    <w:name w:val="heading 1"/>
    <w:basedOn w:val="Normal"/>
    <w:next w:val="Normal"/>
    <w:link w:val="Heading1Char"/>
    <w:qFormat/>
    <w:rsid w:val="000361D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 w:type="character" w:customStyle="1" w:styleId="Heading1Char">
    <w:name w:val="Heading 1 Char"/>
    <w:basedOn w:val="DefaultParagraphFont"/>
    <w:link w:val="Heading1"/>
    <w:rsid w:val="000361DF"/>
    <w:rPr>
      <w:rFonts w:asciiTheme="majorHAnsi" w:eastAsiaTheme="majorEastAsia" w:hAnsiTheme="majorHAnsi" w:cstheme="majorBidi"/>
      <w:color w:val="365F91" w:themeColor="accent1" w:themeShade="BF"/>
      <w:sz w:val="32"/>
      <w:szCs w:val="32"/>
    </w:rPr>
  </w:style>
  <w:style w:type="character" w:styleId="PlaceholderText">
    <w:name w:val="Placeholder Text"/>
    <w:basedOn w:val="DefaultParagraphFont"/>
    <w:uiPriority w:val="99"/>
    <w:semiHidden/>
    <w:rsid w:val="00F267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3326CF-593F-442A-A6CD-FBBE14E7E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6</TotalTime>
  <Pages>6</Pages>
  <Words>1424</Words>
  <Characters>8122</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9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76</cp:revision>
  <cp:lastPrinted>2018-09-25T06:36:00Z</cp:lastPrinted>
  <dcterms:created xsi:type="dcterms:W3CDTF">2018-09-25T05:08:00Z</dcterms:created>
  <dcterms:modified xsi:type="dcterms:W3CDTF">2020-05-29T14:25:00Z</dcterms:modified>
</cp:coreProperties>
</file>